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removePersonalInfoOnSave="1" saveSubsetFonts="1">
  <p:sldMasterIdLst>
    <p:sldMasterId id="2147483656" r:id="rId1"/>
  </p:sldMasterIdLst>
  <p:notesMasterIdLst>
    <p:notesMasterId r:id="rId59"/>
  </p:notesMasterIdLst>
  <p:sldIdLst>
    <p:sldId id="256" r:id="rId2"/>
    <p:sldId id="345" r:id="rId3"/>
    <p:sldId id="346" r:id="rId4"/>
    <p:sldId id="269" r:id="rId5"/>
    <p:sldId id="280" r:id="rId6"/>
    <p:sldId id="282" r:id="rId7"/>
    <p:sldId id="283" r:id="rId8"/>
    <p:sldId id="337" r:id="rId9"/>
    <p:sldId id="347" r:id="rId10"/>
    <p:sldId id="348" r:id="rId11"/>
    <p:sldId id="284" r:id="rId12"/>
    <p:sldId id="285" r:id="rId13"/>
    <p:sldId id="287" r:id="rId14"/>
    <p:sldId id="286" r:id="rId15"/>
    <p:sldId id="289" r:id="rId16"/>
    <p:sldId id="290" r:id="rId17"/>
    <p:sldId id="351" r:id="rId18"/>
    <p:sldId id="352" r:id="rId19"/>
    <p:sldId id="353" r:id="rId20"/>
    <p:sldId id="354" r:id="rId21"/>
    <p:sldId id="355" r:id="rId22"/>
    <p:sldId id="356" r:id="rId23"/>
    <p:sldId id="292" r:id="rId24"/>
    <p:sldId id="291" r:id="rId25"/>
    <p:sldId id="294" r:id="rId26"/>
    <p:sldId id="330" r:id="rId27"/>
    <p:sldId id="304" r:id="rId28"/>
    <p:sldId id="296" r:id="rId29"/>
    <p:sldId id="299" r:id="rId30"/>
    <p:sldId id="302" r:id="rId31"/>
    <p:sldId id="303" r:id="rId32"/>
    <p:sldId id="298" r:id="rId33"/>
    <p:sldId id="297" r:id="rId34"/>
    <p:sldId id="305" r:id="rId35"/>
    <p:sldId id="313" r:id="rId36"/>
    <p:sldId id="349" r:id="rId37"/>
    <p:sldId id="350" r:id="rId38"/>
    <p:sldId id="306" r:id="rId39"/>
    <p:sldId id="307" r:id="rId40"/>
    <p:sldId id="308" r:id="rId41"/>
    <p:sldId id="312" r:id="rId42"/>
    <p:sldId id="310" r:id="rId43"/>
    <p:sldId id="311" r:id="rId44"/>
    <p:sldId id="314" r:id="rId45"/>
    <p:sldId id="315" r:id="rId46"/>
    <p:sldId id="357" r:id="rId47"/>
    <p:sldId id="327" r:id="rId48"/>
    <p:sldId id="331" r:id="rId49"/>
    <p:sldId id="332" r:id="rId50"/>
    <p:sldId id="333" r:id="rId51"/>
    <p:sldId id="317" r:id="rId52"/>
    <p:sldId id="338" r:id="rId53"/>
    <p:sldId id="339" r:id="rId54"/>
    <p:sldId id="343" r:id="rId55"/>
    <p:sldId id="340" r:id="rId56"/>
    <p:sldId id="341" r:id="rId57"/>
    <p:sldId id="281" r:id="rId5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F5ED5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9486" autoAdjust="0"/>
  </p:normalViewPr>
  <p:slideViewPr>
    <p:cSldViewPr>
      <p:cViewPr varScale="1">
        <p:scale>
          <a:sx n="103" d="100"/>
          <a:sy n="103" d="100"/>
        </p:scale>
        <p:origin x="1782" y="6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5" Type="http://schemas.openxmlformats.org/officeDocument/2006/relationships/slide" Target="slides/slide4.xml"/><Relationship Id="rId61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drawings/_rels/vmlDrawing1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4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7" Type="http://schemas.openxmlformats.org/officeDocument/2006/relationships/image" Target="../media/image30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Relationship Id="rId6" Type="http://schemas.openxmlformats.org/officeDocument/2006/relationships/image" Target="../media/image29.emf"/><Relationship Id="rId5" Type="http://schemas.openxmlformats.org/officeDocument/2006/relationships/image" Target="../media/image28.emf"/><Relationship Id="rId4" Type="http://schemas.openxmlformats.org/officeDocument/2006/relationships/image" Target="../media/image27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emf"/><Relationship Id="rId1" Type="http://schemas.openxmlformats.org/officeDocument/2006/relationships/image" Target="../media/image4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096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4096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noProof="0" smtClean="0"/>
              <a:t>单击此处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4096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096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C5DA5EFA-BEA6-49F7-8801-69D95428599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Arial" charset="0"/>
        <a:ea typeface="宋体" charset="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638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16388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C6CFFAC3-804D-4316-B1E9-3934543551C7}" type="slidenum">
              <a:rPr lang="zh-CN" altLang="en-US" smtClean="0">
                <a:latin typeface="Arial" panose="020B0604020202020204" pitchFamily="34" charset="0"/>
              </a:rPr>
              <a:pPr/>
              <a:t>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2776167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27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27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48F0D64-A9D4-442F-ACA7-AC513469A378}" type="slidenum">
              <a:rPr lang="zh-CN" altLang="en-US" smtClean="0">
                <a:latin typeface="Arial" panose="020B0604020202020204" pitchFamily="34" charset="0"/>
              </a:rPr>
              <a:pPr/>
              <a:t>12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78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2501D37-E6A3-42BF-8F17-888240CAB15B}" type="slidenum">
              <a:rPr lang="zh-CN" altLang="en-US" smtClean="0">
                <a:latin typeface="Arial" panose="020B0604020202020204" pitchFamily="34" charset="0"/>
              </a:rPr>
              <a:pPr/>
              <a:t>1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998961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294491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9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451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6451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7395DA87-6027-454D-94A5-DE457BA1F119}" type="slidenum">
              <a:rPr lang="zh-CN" altLang="en-US" smtClean="0">
                <a:latin typeface="Arial" panose="020B0604020202020204" pitchFamily="34" charset="0"/>
              </a:rPr>
              <a:pPr/>
              <a:t>34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906600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861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6861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AE5CD837-7F6E-424B-B71D-E47536884219}" type="slidenum">
              <a:rPr lang="zh-CN" altLang="en-US" smtClean="0">
                <a:latin typeface="Arial" panose="020B0604020202020204" pitchFamily="34" charset="0"/>
              </a:rPr>
              <a:pPr/>
              <a:t>39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065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7066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D97D90D-83BE-49D7-A106-D3A4CA7F7B43}" type="slidenum">
              <a:rPr lang="zh-CN" altLang="en-US" smtClean="0">
                <a:latin typeface="Arial" panose="020B0604020202020204" pitchFamily="34" charset="0"/>
              </a:rPr>
              <a:pPr/>
              <a:t>4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3972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367A5E7-F8F5-4DB4-9DB5-55EC91FECB77}" type="slidenum">
              <a:rPr kumimoji="1" lang="zh-CN" altLang="en-US" smtClean="0">
                <a:latin typeface="Arial" panose="020B0604020202020204" pitchFamily="34" charset="0"/>
              </a:rPr>
              <a:pPr/>
              <a:t>52</a:t>
            </a:fld>
            <a:endParaRPr kumimoji="1" lang="zh-CN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60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2E4B8615-25F8-4392-93C9-1AC294C4BCC0}" type="slidenum">
              <a:rPr lang="zh-CN" altLang="en-US" smtClean="0">
                <a:latin typeface="Arial" panose="020B0604020202020204" pitchFamily="34" charset="0"/>
              </a:rPr>
              <a:pPr/>
              <a:t>53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89092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796CF4C-FD16-4B96-8D00-D21BA973C230}" type="slidenum">
              <a:rPr kumimoji="1" lang="zh-CN" altLang="en-US" smtClean="0">
                <a:latin typeface="Arial" panose="020B0604020202020204" pitchFamily="34" charset="0"/>
              </a:rPr>
              <a:pPr/>
              <a:t>56</a:t>
            </a:fld>
            <a:endParaRPr kumimoji="1" lang="zh-CN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2531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253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10D25B33-8D8F-4E88-98ED-B51764323AD7}" type="slidenum">
              <a:rPr lang="zh-CN" altLang="en-US" smtClean="0">
                <a:latin typeface="Arial" panose="020B0604020202020204" pitchFamily="34" charset="0"/>
              </a:rPr>
              <a:pPr/>
              <a:t>5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6627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66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313FEA47-F278-4050-B04F-8663636BB51A}" type="slidenum">
              <a:rPr lang="zh-CN" altLang="en-US" smtClean="0">
                <a:latin typeface="Arial" panose="020B0604020202020204" pitchFamily="34" charset="0"/>
              </a:rPr>
              <a:pPr/>
              <a:t>7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8675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86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6B75C832-04E3-4F9E-9FF3-5B9A3E680F2A}" type="slidenum">
              <a:rPr lang="zh-CN" altLang="en-US" smtClean="0">
                <a:latin typeface="Arial" panose="020B0604020202020204" pitchFamily="34" charset="0"/>
              </a:rPr>
              <a:pPr/>
              <a:t>8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7733918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0483" name="备注占位符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 dirty="0"/>
          </a:p>
        </p:txBody>
      </p:sp>
      <p:sp>
        <p:nvSpPr>
          <p:cNvPr id="20484" name="幻灯片编号占位符 3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fld id="{9FC00ABD-2DE3-4BFB-8D98-FDC8A40B06E3}" type="slidenum">
              <a:rPr lang="zh-CN" altLang="en-US" smtClean="0">
                <a:latin typeface="Arial" panose="020B0604020202020204" pitchFamily="34" charset="0"/>
              </a:rPr>
              <a:pPr/>
              <a:t>10</a:t>
            </a:fld>
            <a:endParaRPr lang="en-US" altLang="zh-CN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016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228600" indent="-228600"/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showMasterPhAnim="0" type="title" preserve="1">
  <p:cSld name="标题幻灯片">
    <p:bg bwMode="gray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2"/>
          <p:cNvSpPr>
            <a:spLocks noChangeArrowheads="1"/>
          </p:cNvSpPr>
          <p:nvPr/>
        </p:nvSpPr>
        <p:spPr bwMode="ltGray">
          <a:xfrm>
            <a:off x="827088" y="1196975"/>
            <a:ext cx="8305800" cy="914400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pic>
        <p:nvPicPr>
          <p:cNvPr id="5" name="Picture 31" descr="psh3_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33" name="Rectangle 21"/>
          <p:cNvSpPr>
            <a:spLocks noGrp="1" noChangeArrowheads="1"/>
          </p:cNvSpPr>
          <p:nvPr>
            <p:ph type="ctrTitle" sz="quarter"/>
          </p:nvPr>
        </p:nvSpPr>
        <p:spPr bwMode="white">
          <a:xfrm>
            <a:off x="971550" y="1125538"/>
            <a:ext cx="8064500" cy="1081087"/>
          </a:xfrm>
        </p:spPr>
        <p:txBody>
          <a:bodyPr/>
          <a:lstStyle>
            <a:lvl1pPr>
              <a:defRPr sz="5400">
                <a:solidFill>
                  <a:schemeClr val="bg2"/>
                </a:solidFill>
              </a:defRPr>
            </a:lvl1pPr>
          </a:lstStyle>
          <a:p>
            <a:r>
              <a:rPr lang="ko-KR" altLang="en-US"/>
              <a:t>单击此处编辑母版标题样式</a:t>
            </a:r>
          </a:p>
        </p:txBody>
      </p:sp>
      <p:sp>
        <p:nvSpPr>
          <p:cNvPr id="13334" name="Rectangle 22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971550" y="3810000"/>
            <a:ext cx="8064500" cy="5334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 i="1">
                <a:solidFill>
                  <a:schemeClr val="tx1"/>
                </a:solidFill>
                <a:latin typeface="Arial" charset="0"/>
              </a:defRPr>
            </a:lvl1pPr>
          </a:lstStyle>
          <a:p>
            <a:r>
              <a:rPr lang="ko-KR" altLang="en-US"/>
              <a:t>单击此处编辑母版副标题样式</a:t>
            </a:r>
          </a:p>
        </p:txBody>
      </p:sp>
      <p:sp>
        <p:nvSpPr>
          <p:cNvPr id="6" name="Rectangle 23"/>
          <p:cNvSpPr>
            <a:spLocks noGrp="1" noChangeArrowheads="1"/>
          </p:cNvSpPr>
          <p:nvPr>
            <p:ph type="dt" sz="quarter" idx="10"/>
          </p:nvPr>
        </p:nvSpPr>
        <p:spPr>
          <a:xfrm>
            <a:off x="457200" y="6553200"/>
            <a:ext cx="2133600" cy="1524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7" name="Rectangle 24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553200"/>
            <a:ext cx="2895600" cy="152400"/>
          </a:xfrm>
        </p:spPr>
        <p:txBody>
          <a:bodyPr/>
          <a:lstStyle>
            <a:lvl1pPr algn="ct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ko-KR"/>
          </a:p>
        </p:txBody>
      </p:sp>
      <p:sp>
        <p:nvSpPr>
          <p:cNvPr id="8" name="Rectangle 25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553200"/>
            <a:ext cx="2133600" cy="152400"/>
          </a:xfrm>
        </p:spPr>
        <p:txBody>
          <a:bodyPr/>
          <a:lstStyle>
            <a:lvl1pPr algn="r">
              <a:defRPr sz="1400" b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432AAE52-73DA-406A-ADC9-4D0E0AB035E3}" type="slidenum">
              <a:rPr lang="ko-KR" altLang="en-US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88847686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B3AA3B2-1B2A-45EB-829D-D7B947E822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461225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019925" y="304800"/>
            <a:ext cx="2016125" cy="60198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971550" y="304800"/>
            <a:ext cx="5895975" cy="60198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4DCA117-102B-4655-B929-92E6FA480F35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7102679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550" y="304800"/>
            <a:ext cx="7777163" cy="89217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CC210A-4CC8-4DFC-BC64-83CD9498EE3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7333648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3EEBC9B-EC1C-4D81-BC9A-FD8204B7A08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3683809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5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6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993FA5-88B7-479C-A150-CBB37FCFFE49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17486542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7155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80000" y="1371600"/>
            <a:ext cx="3956050" cy="49530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5B135B2-7A43-4A26-A9E9-74974CA0A858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66235366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8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9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F2A262-64F5-4BAF-9329-0EA788AAE37C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294533628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4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5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3FB0BC-E336-4AC3-870C-136CB5853DB1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0694028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3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4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817050-295F-4779-9526-DF46C686E1C6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2032631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9B8A321-CEC5-4C05-8F65-DAC5C13D079E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1526566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Rectangle 2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6" name="Rectangle 2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7" name="Rectangle 2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C763B-9291-47F1-8D0E-60FAF9896E7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45866386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33"/>
          <p:cNvSpPr>
            <a:spLocks noChangeArrowheads="1"/>
          </p:cNvSpPr>
          <p:nvPr/>
        </p:nvSpPr>
        <p:spPr bwMode="auto">
          <a:xfrm>
            <a:off x="0" y="6477000"/>
            <a:ext cx="9144000" cy="381000"/>
          </a:xfrm>
          <a:prstGeom prst="rect">
            <a:avLst/>
          </a:prstGeom>
          <a:solidFill>
            <a:schemeClr val="bg2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defRPr/>
            </a:pPr>
            <a:endParaRPr lang="zh-CN" altLang="en-US" smtClean="0"/>
          </a:p>
        </p:txBody>
      </p:sp>
      <p:pic>
        <p:nvPicPr>
          <p:cNvPr id="1027" name="Picture 34" descr="psh3_3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ltGray">
          <a:xfrm>
            <a:off x="0" y="0"/>
            <a:ext cx="85725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8" name="Rectangle 21"/>
          <p:cNvSpPr>
            <a:spLocks noGrp="1" noChangeArrowheads="1"/>
          </p:cNvSpPr>
          <p:nvPr>
            <p:ph type="title"/>
          </p:nvPr>
        </p:nvSpPr>
        <p:spPr bwMode="black">
          <a:xfrm>
            <a:off x="971550" y="304800"/>
            <a:ext cx="7777163" cy="892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标题样式</a:t>
            </a:r>
          </a:p>
        </p:txBody>
      </p:sp>
      <p:sp>
        <p:nvSpPr>
          <p:cNvPr id="12310" name="Rectangle 22"/>
          <p:cNvSpPr>
            <a:spLocks noGrp="1" noChangeArrowheads="1"/>
          </p:cNvSpPr>
          <p:nvPr>
            <p:ph type="body" idx="1"/>
          </p:nvPr>
        </p:nvSpPr>
        <p:spPr bwMode="auto">
          <a:xfrm>
            <a:off x="971550" y="1371600"/>
            <a:ext cx="8064500" cy="495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ko-KR" altLang="en-US" smtClean="0"/>
              <a:t>单击此处编辑母版文本样式</a:t>
            </a:r>
          </a:p>
          <a:p>
            <a:pPr lvl="1"/>
            <a:r>
              <a:rPr lang="ko-KR" altLang="en-US" smtClean="0"/>
              <a:t>第二级</a:t>
            </a:r>
          </a:p>
          <a:p>
            <a:pPr lvl="2"/>
            <a:r>
              <a:rPr lang="ko-KR" altLang="en-US" smtClean="0"/>
              <a:t>第三级</a:t>
            </a:r>
          </a:p>
          <a:p>
            <a:pPr lvl="3"/>
            <a:r>
              <a:rPr lang="ko-KR" altLang="en-US" smtClean="0"/>
              <a:t>第四级</a:t>
            </a:r>
          </a:p>
          <a:p>
            <a:pPr lvl="4"/>
            <a:r>
              <a:rPr lang="ko-KR" altLang="en-US" smtClean="0"/>
              <a:t>第五级</a:t>
            </a:r>
          </a:p>
        </p:txBody>
      </p:sp>
      <p:sp>
        <p:nvSpPr>
          <p:cNvPr id="12311" name="Rectangle 2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 b="1">
                <a:solidFill>
                  <a:schemeClr val="bg1"/>
                </a:solidFill>
                <a:latin typeface="Verdana" pitchFamily="34" charset="0"/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 altLang="zh-CN"/>
              <a:t>Operating System</a:t>
            </a:r>
            <a:endParaRPr lang="en-US" altLang="ko-KR"/>
          </a:p>
        </p:txBody>
      </p:sp>
      <p:sp>
        <p:nvSpPr>
          <p:cNvPr id="12312" name="Rectangle 2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 b="1">
                <a:solidFill>
                  <a:schemeClr val="bg1"/>
                </a:solidFill>
                <a:latin typeface="Verdana" pitchFamily="34" charset="0"/>
                <a:ea typeface="Gulim" pitchFamily="34" charset="-127"/>
              </a:defRPr>
            </a:lvl1pPr>
          </a:lstStyle>
          <a:p>
            <a:pPr>
              <a:defRPr/>
            </a:pPr>
            <a:r>
              <a:rPr lang="en-US" altLang="zh-CN"/>
              <a:t>CITS, NanKai University</a:t>
            </a:r>
            <a:endParaRPr lang="en-US" altLang="ko-KR"/>
          </a:p>
        </p:txBody>
      </p:sp>
      <p:sp>
        <p:nvSpPr>
          <p:cNvPr id="12313" name="Rectangle 2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200" b="1">
                <a:solidFill>
                  <a:schemeClr val="bg1"/>
                </a:solidFill>
                <a:latin typeface="Verdana" panose="020B0604030504040204" pitchFamily="34" charset="0"/>
                <a:ea typeface="Gulim" pitchFamily="34" charset="-127"/>
              </a:defRPr>
            </a:lvl1pPr>
          </a:lstStyle>
          <a:p>
            <a:pPr>
              <a:defRPr/>
            </a:pPr>
            <a:fld id="{B0868277-CAC0-4992-A8F7-59B39C536BBB}" type="slidenum">
              <a:rPr lang="en-US" altLang="ko-KR"/>
              <a:pPr>
                <a:defRPr/>
              </a:pPr>
              <a:t>‹#›</a:t>
            </a:fld>
            <a:endParaRPr lang="en-US" altLang="ko-K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6" r:id="rId1"/>
    <p:sldLayoutId id="2147483865" r:id="rId2"/>
    <p:sldLayoutId id="2147483866" r:id="rId3"/>
    <p:sldLayoutId id="2147483867" r:id="rId4"/>
    <p:sldLayoutId id="2147483868" r:id="rId5"/>
    <p:sldLayoutId id="2147483869" r:id="rId6"/>
    <p:sldLayoutId id="2147483870" r:id="rId7"/>
    <p:sldLayoutId id="2147483871" r:id="rId8"/>
    <p:sldLayoutId id="2147483872" r:id="rId9"/>
    <p:sldLayoutId id="2147483873" r:id="rId10"/>
    <p:sldLayoutId id="2147483874" r:id="rId11"/>
    <p:sldLayoutId id="2147483875" r:id="rId12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23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23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23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123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123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10" grpId="0" build="p">
        <p:tmplLst>
          <p:tmpl lvl="1">
            <p:tnLst>
              <p:par>
                <p:cTn presetID="2" presetClass="entr" presetSubtype="4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x</p:attrName>
                        </p:attrNameLst>
                      </p:cBhvr>
                      <p:tavLst>
                        <p:tav tm="0">
                          <p:val>
                            <p:strVal val="#ppt_x"/>
                          </p:val>
                        </p:tav>
                        <p:tav tm="100000">
                          <p:val>
                            <p:strVal val="#ppt_x"/>
                          </p:val>
                        </p:tav>
                      </p:tavLst>
                    </p:anim>
                    <p:anim calcmode="lin" valueType="num">
                      <p:cBhvr additive="base">
                        <p:cTn dur="500" fill="hold"/>
                        <p:tgtEl>
                          <p:spTgt spid="12310"/>
                        </p:tgtEl>
                        <p:attrNameLst>
                          <p:attrName>ppt_y</p:attrName>
                        </p:attrNameLst>
                      </p:cBhvr>
                      <p:tavLst>
                        <p:tav tm="0">
                          <p:val>
                            <p:strVal val="1+#ppt_h/2"/>
                          </p:val>
                        </p:tav>
                        <p:tav tm="100000">
                          <p:val>
                            <p:strVal val="#ppt_y"/>
                          </p:val>
                        </p:tav>
                      </p:tavLst>
                    </p:anim>
                  </p:childTnLst>
                </p:cTn>
              </p:par>
            </p:tnLst>
          </p:tmpl>
          <p:tmpl lvl="2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3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4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  <p:tmpl lvl="5">
            <p:tnLst>
              <p:par>
                <p:cTn presetID="9" presetClass="entr" presetSubtype="0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2310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dissolve">
                      <p:cBhvr>
                        <p:cTn dur="500"/>
                        <p:tgtEl>
                          <p:spTgt spid="12310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  <p:hf hd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+mj-lt"/>
          <a:ea typeface="宋体" charset="0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  <a:ea typeface="宋体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Times New Roman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Font typeface="Wingdings" panose="05000000000000000000" pitchFamily="2" charset="2"/>
        <a:buChar char="¢"/>
        <a:defRPr kumimoji="1" sz="2800">
          <a:solidFill>
            <a:schemeClr val="tx2"/>
          </a:solidFill>
          <a:latin typeface="+mn-lt"/>
          <a:ea typeface="宋体" charset="0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8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70000"/>
        <a:buFont typeface="Wingdings" panose="05000000000000000000" pitchFamily="2" charset="2"/>
        <a:buChar char="l"/>
        <a:defRPr kumimoji="1" sz="2400">
          <a:solidFill>
            <a:schemeClr val="tx1"/>
          </a:solidFill>
          <a:latin typeface="+mn-lt"/>
          <a:ea typeface="宋体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anose="05000000000000000000" pitchFamily="2" charset="2"/>
        <a:buChar char="l"/>
        <a:defRPr kumimoji="1" sz="2000">
          <a:solidFill>
            <a:schemeClr val="tx1"/>
          </a:solidFill>
          <a:latin typeface="+mn-lt"/>
          <a:ea typeface="宋体" charset="0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50000"/>
        <a:buFont typeface="Wingdings" pitchFamily="2" charset="2"/>
        <a:buChar char="l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13" Type="http://schemas.openxmlformats.org/officeDocument/2006/relationships/image" Target="../media/image28.em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25.emf"/><Relationship Id="rId12" Type="http://schemas.openxmlformats.org/officeDocument/2006/relationships/oleObject" Target="../embeddings/oleObject13.bin"/><Relationship Id="rId17" Type="http://schemas.openxmlformats.org/officeDocument/2006/relationships/image" Target="../media/image30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5.bin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10.bin"/><Relationship Id="rId11" Type="http://schemas.openxmlformats.org/officeDocument/2006/relationships/image" Target="../media/image27.emf"/><Relationship Id="rId5" Type="http://schemas.openxmlformats.org/officeDocument/2006/relationships/image" Target="../media/image24.emf"/><Relationship Id="rId15" Type="http://schemas.openxmlformats.org/officeDocument/2006/relationships/image" Target="../media/image29.emf"/><Relationship Id="rId10" Type="http://schemas.openxmlformats.org/officeDocument/2006/relationships/oleObject" Target="../embeddings/oleObject12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26.emf"/><Relationship Id="rId14" Type="http://schemas.openxmlformats.org/officeDocument/2006/relationships/oleObject" Target="../embeddings/oleObject14.bin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.png"/><Relationship Id="rId3" Type="http://schemas.openxmlformats.org/officeDocument/2006/relationships/image" Target="../media/image2.jpeg"/><Relationship Id="rId7" Type="http://schemas.openxmlformats.org/officeDocument/2006/relationships/image" Target="../media/image6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jpeg"/><Relationship Id="rId11" Type="http://schemas.openxmlformats.org/officeDocument/2006/relationships/image" Target="../media/image10.png"/><Relationship Id="rId5" Type="http://schemas.openxmlformats.org/officeDocument/2006/relationships/image" Target="../media/image4.jpeg"/><Relationship Id="rId10" Type="http://schemas.openxmlformats.org/officeDocument/2006/relationships/image" Target="../media/image9.jpeg"/><Relationship Id="rId4" Type="http://schemas.openxmlformats.org/officeDocument/2006/relationships/image" Target="../media/image3.jpeg"/><Relationship Id="rId9" Type="http://schemas.openxmlformats.org/officeDocument/2006/relationships/image" Target="../media/image8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png"/><Relationship Id="rId3" Type="http://schemas.openxmlformats.org/officeDocument/2006/relationships/image" Target="../media/image37.png"/><Relationship Id="rId7" Type="http://schemas.openxmlformats.org/officeDocument/2006/relationships/image" Target="../media/image41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png"/><Relationship Id="rId11" Type="http://schemas.openxmlformats.org/officeDocument/2006/relationships/image" Target="../media/image45.png"/><Relationship Id="rId5" Type="http://schemas.openxmlformats.org/officeDocument/2006/relationships/image" Target="../media/image39.png"/><Relationship Id="rId10" Type="http://schemas.openxmlformats.org/officeDocument/2006/relationships/image" Target="../media/image44.png"/><Relationship Id="rId4" Type="http://schemas.openxmlformats.org/officeDocument/2006/relationships/image" Target="../media/image38.png"/><Relationship Id="rId9" Type="http://schemas.openxmlformats.org/officeDocument/2006/relationships/image" Target="../media/image43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8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46.emf"/><Relationship Id="rId4" Type="http://schemas.openxmlformats.org/officeDocument/2006/relationships/oleObject" Target="../embeddings/oleObject16.bin"/><Relationship Id="rId9" Type="http://schemas.openxmlformats.org/officeDocument/2006/relationships/image" Target="../media/image48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1.jpeg"/><Relationship Id="rId4" Type="http://schemas.openxmlformats.org/officeDocument/2006/relationships/image" Target="../media/image50.jpe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g"/><Relationship Id="rId2" Type="http://schemas.openxmlformats.org/officeDocument/2006/relationships/image" Target="../media/image54.jpe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jpeg"/><Relationship Id="rId2" Type="http://schemas.openxmlformats.org/officeDocument/2006/relationships/image" Target="../media/image56.jpe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e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61.jpe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64.jpeg"/><Relationship Id="rId4" Type="http://schemas.openxmlformats.org/officeDocument/2006/relationships/image" Target="../media/image63.jpeg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hyperlink" Target="http://bugs.tizen.org/" TargetMode="External"/><Relationship Id="rId3" Type="http://schemas.openxmlformats.org/officeDocument/2006/relationships/hyperlink" Target="http://developer.tizen.org/sdk" TargetMode="External"/><Relationship Id="rId7" Type="http://schemas.openxmlformats.org/officeDocument/2006/relationships/hyperlink" Target="https://www.tizen.org/community/wiki" TargetMode="External"/><Relationship Id="rId2" Type="http://schemas.openxmlformats.org/officeDocument/2006/relationships/hyperlink" Target="http://www.tizen.org/" TargetMode="External"/><Relationship Id="rId1" Type="http://schemas.openxmlformats.org/officeDocument/2006/relationships/slideLayout" Target="../slideLayouts/slideLayout7.xml"/><Relationship Id="rId6" Type="http://schemas.openxmlformats.org/officeDocument/2006/relationships/hyperlink" Target="http://www.tizen.org/community/mailing-lists" TargetMode="External"/><Relationship Id="rId5" Type="http://schemas.openxmlformats.org/officeDocument/2006/relationships/hyperlink" Target="https://developer.tizen.org/documentation" TargetMode="External"/><Relationship Id="rId10" Type="http://schemas.openxmlformats.org/officeDocument/2006/relationships/image" Target="../media/image68.jpeg"/><Relationship Id="rId4" Type="http://schemas.openxmlformats.org/officeDocument/2006/relationships/hyperlink" Target="http://source.tizen.org/" TargetMode="External"/><Relationship Id="rId9" Type="http://schemas.openxmlformats.org/officeDocument/2006/relationships/hyperlink" Target="https://www.tizen.org/conference" TargetMode="Externa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0.emf"/><Relationship Id="rId18" Type="http://schemas.openxmlformats.org/officeDocument/2006/relationships/oleObject" Target="../embeddings/oleObject8.bin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17.e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22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7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9.emf"/><Relationship Id="rId5" Type="http://schemas.openxmlformats.org/officeDocument/2006/relationships/image" Target="../media/image16.emf"/><Relationship Id="rId15" Type="http://schemas.openxmlformats.org/officeDocument/2006/relationships/image" Target="../media/image21.emf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23.emf"/><Relationship Id="rId4" Type="http://schemas.openxmlformats.org/officeDocument/2006/relationships/oleObject" Target="../embeddings/oleObject1.bin"/><Relationship Id="rId9" Type="http://schemas.openxmlformats.org/officeDocument/2006/relationships/image" Target="../media/image18.emf"/><Relationship Id="rId14" Type="http://schemas.openxmlformats.org/officeDocument/2006/relationships/oleObject" Target="../embeddings/oleObject6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Operating System</a:t>
            </a:r>
            <a:endParaRPr lang="ko-KR" altLang="en-US" smtClean="0">
              <a:ea typeface="Gulim" pitchFamily="34" charset="-127"/>
            </a:endParaRP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079500" y="2420938"/>
            <a:ext cx="7885113" cy="42481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4000" i="0" smtClean="0">
                <a:latin typeface="Arial" panose="020B0604020202020204" pitchFamily="34" charset="0"/>
                <a:ea typeface="Gulim" pitchFamily="34" charset="-127"/>
              </a:rPr>
              <a:t>Chapter 1-1: Introduction</a:t>
            </a:r>
            <a:endParaRPr kumimoji="0" lang="zh-CN" altLang="en-US" sz="4000" i="0" smtClean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endParaRPr kumimoji="0" lang="zh-CN" altLang="en-US" sz="4000" i="0" smtClean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endParaRPr kumimoji="0" lang="zh-CN" altLang="en-US" sz="4000" smtClean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endParaRPr kumimoji="0" lang="zh-CN" altLang="en-US" sz="4000" smtClean="0">
              <a:latin typeface="Arial" panose="020B0604020202020204" pitchFamily="34" charset="0"/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r>
              <a:rPr kumimoji="0" lang="zh-CN" altLang="en-US" i="0" smtClean="0">
                <a:latin typeface="Arial" panose="020B0604020202020204" pitchFamily="34" charset="0"/>
                <a:ea typeface="Gulim" pitchFamily="34" charset="-127"/>
              </a:rPr>
              <a:t>宫晓利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mtClean="0">
                <a:latin typeface="Arial" panose="020B0604020202020204" pitchFamily="34" charset="0"/>
                <a:ea typeface="Gulim" pitchFamily="34" charset="-127"/>
              </a:rPr>
              <a:t>Department of Computer Science, NanKai University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mtClean="0">
                <a:latin typeface="Arial" panose="020B0604020202020204" pitchFamily="34" charset="0"/>
                <a:ea typeface="Gulim" pitchFamily="34" charset="-127"/>
              </a:rPr>
              <a:t>Email: gongxiaoli@nankai.edu.cn </a:t>
            </a:r>
          </a:p>
          <a:p>
            <a:pPr eaLnBrk="1" hangingPunct="1">
              <a:lnSpc>
                <a:spcPct val="80000"/>
              </a:lnSpc>
            </a:pPr>
            <a:r>
              <a:rPr kumimoji="0" lang="zh-CN" altLang="en-US" smtClean="0">
                <a:latin typeface="Arial" panose="020B0604020202020204" pitchFamily="34" charset="0"/>
                <a:ea typeface="Gulim" pitchFamily="34" charset="-127"/>
              </a:rPr>
              <a:t>微信：</a:t>
            </a:r>
            <a:r>
              <a:rPr kumimoji="0" lang="en-US" altLang="zh-CN" smtClean="0">
                <a:latin typeface="Arial" panose="020B0604020202020204" pitchFamily="34" charset="0"/>
                <a:ea typeface="Gulim" pitchFamily="34" charset="-127"/>
              </a:rPr>
              <a:t>nkgongx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945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946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456BBBE-B5D7-40E5-A7EB-8052FC1315D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0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94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Role of OS in computer system</a:t>
            </a:r>
            <a:endParaRPr lang="en-US" altLang="ko-KR" smtClean="0">
              <a:ea typeface="Gulim" pitchFamily="34" charset="-127"/>
            </a:endParaRPr>
          </a:p>
        </p:txBody>
      </p:sp>
      <p:graphicFrame>
        <p:nvGraphicFramePr>
          <p:cNvPr id="63506" name="Object 18"/>
          <p:cNvGraphicFramePr>
            <a:graphicFrameLocks noChangeAspect="1"/>
          </p:cNvGraphicFramePr>
          <p:nvPr/>
        </p:nvGraphicFramePr>
        <p:xfrm>
          <a:off x="887413" y="3068638"/>
          <a:ext cx="566737" cy="1368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29" name="Visio" r:id="rId4" imgW="368300" imgH="876300" progId="Visio.Drawing.6">
                  <p:embed/>
                </p:oleObj>
              </mc:Choice>
              <mc:Fallback>
                <p:oleObj name="Visio" r:id="rId4" imgW="368300" imgH="876300" progId="Visio.Drawing.6">
                  <p:embed/>
                  <p:pic>
                    <p:nvPicPr>
                      <p:cNvPr id="63506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7413" y="3068638"/>
                        <a:ext cx="566737" cy="1368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Group 19"/>
          <p:cNvGrpSpPr>
            <a:grpSpLocks/>
          </p:cNvGrpSpPr>
          <p:nvPr/>
        </p:nvGrpSpPr>
        <p:grpSpPr bwMode="auto">
          <a:xfrm>
            <a:off x="7224713" y="2205038"/>
            <a:ext cx="1884362" cy="2497137"/>
            <a:chOff x="4059" y="1480"/>
            <a:chExt cx="1744" cy="2020"/>
          </a:xfrm>
        </p:grpSpPr>
        <p:graphicFrame>
          <p:nvGraphicFramePr>
            <p:cNvPr id="19473" name="Object 20"/>
            <p:cNvGraphicFramePr>
              <a:graphicFrameLocks noChangeAspect="1"/>
            </p:cNvGraphicFramePr>
            <p:nvPr/>
          </p:nvGraphicFramePr>
          <p:xfrm>
            <a:off x="4059" y="1480"/>
            <a:ext cx="1225" cy="17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530" name="Visio" r:id="rId6" imgW="1955800" imgH="2730500" progId="Visio.Drawing.6">
                    <p:embed/>
                  </p:oleObj>
                </mc:Choice>
                <mc:Fallback>
                  <p:oleObj name="Visio" r:id="rId6" imgW="1955800" imgH="2730500" progId="Visio.Drawing.6">
                    <p:embed/>
                    <p:pic>
                      <p:nvPicPr>
                        <p:cNvPr id="19473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59" y="1480"/>
                          <a:ext cx="1225" cy="17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>
                                    <a:alpha val="74997"/>
                                  </a:schemeClr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74" name="Text Box 21"/>
            <p:cNvSpPr txBox="1">
              <a:spLocks noChangeArrowheads="1"/>
            </p:cNvSpPr>
            <p:nvPr/>
          </p:nvSpPr>
          <p:spPr bwMode="auto">
            <a:xfrm>
              <a:off x="4152" y="3203"/>
              <a:ext cx="1651" cy="2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800" b="1">
                  <a:solidFill>
                    <a:schemeClr val="tx1"/>
                  </a:solidFill>
                  <a:latin typeface="Tahoma" panose="020B0604030504040204" pitchFamily="34" charset="0"/>
                </a:rPr>
                <a:t>计算机硬件设备</a:t>
              </a:r>
            </a:p>
          </p:txBody>
        </p:sp>
      </p:grpSp>
      <p:graphicFrame>
        <p:nvGraphicFramePr>
          <p:cNvPr id="63510" name="Object 22"/>
          <p:cNvGraphicFramePr>
            <a:graphicFrameLocks noChangeAspect="1"/>
          </p:cNvGraphicFramePr>
          <p:nvPr/>
        </p:nvGraphicFramePr>
        <p:xfrm>
          <a:off x="1103313" y="2492375"/>
          <a:ext cx="220662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1" name="Visio" r:id="rId8" imgW="228600" imgH="508000" progId="Visio.Drawing.6">
                  <p:embed/>
                </p:oleObj>
              </mc:Choice>
              <mc:Fallback>
                <p:oleObj name="Visio" r:id="rId8" imgW="228600" imgH="508000" progId="Visio.Drawing.6">
                  <p:embed/>
                  <p:pic>
                    <p:nvPicPr>
                      <p:cNvPr id="6351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3313" y="2492375"/>
                        <a:ext cx="220662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1" name="AutoShape 23"/>
          <p:cNvSpPr>
            <a:spLocks noChangeArrowheads="1"/>
          </p:cNvSpPr>
          <p:nvPr/>
        </p:nvSpPr>
        <p:spPr bwMode="auto">
          <a:xfrm>
            <a:off x="2182813" y="3141663"/>
            <a:ext cx="4321175" cy="792162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如何使用？</a:t>
            </a:r>
          </a:p>
        </p:txBody>
      </p:sp>
      <p:graphicFrame>
        <p:nvGraphicFramePr>
          <p:cNvPr id="63512" name="Object 24"/>
          <p:cNvGraphicFramePr>
            <a:graphicFrameLocks noChangeAspect="1"/>
          </p:cNvGraphicFramePr>
          <p:nvPr/>
        </p:nvGraphicFramePr>
        <p:xfrm>
          <a:off x="3119438" y="2589213"/>
          <a:ext cx="539750" cy="1949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2" name="Visio" r:id="rId10" imgW="622300" imgH="2197100" progId="Visio.Drawing.6">
                  <p:embed/>
                </p:oleObj>
              </mc:Choice>
              <mc:Fallback>
                <p:oleObj name="Visio" r:id="rId10" imgW="622300" imgH="2197100" progId="Visio.Drawing.6">
                  <p:embed/>
                  <p:pic>
                    <p:nvPicPr>
                      <p:cNvPr id="63512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9438" y="2589213"/>
                        <a:ext cx="539750" cy="1949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3" name="Object 25"/>
          <p:cNvGraphicFramePr>
            <a:graphicFrameLocks noChangeAspect="1"/>
          </p:cNvGraphicFramePr>
          <p:nvPr/>
        </p:nvGraphicFramePr>
        <p:xfrm>
          <a:off x="4775200" y="2565400"/>
          <a:ext cx="525463" cy="194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3" name="Visio" r:id="rId12" imgW="596900" imgH="2184400" progId="Visio.Drawing.6">
                  <p:embed/>
                </p:oleObj>
              </mc:Choice>
              <mc:Fallback>
                <p:oleObj name="Visio" r:id="rId12" imgW="596900" imgH="2184400" progId="Visio.Drawing.6">
                  <p:embed/>
                  <p:pic>
                    <p:nvPicPr>
                      <p:cNvPr id="63513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5200" y="2565400"/>
                        <a:ext cx="525463" cy="194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4" name="Object 26"/>
          <p:cNvGraphicFramePr>
            <a:graphicFrameLocks noChangeAspect="1"/>
          </p:cNvGraphicFramePr>
          <p:nvPr/>
        </p:nvGraphicFramePr>
        <p:xfrm>
          <a:off x="3263900" y="1989138"/>
          <a:ext cx="1849438" cy="601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4" name="Visio" r:id="rId14" imgW="1854200" imgH="609600" progId="Visio.Drawing.6">
                  <p:embed/>
                </p:oleObj>
              </mc:Choice>
              <mc:Fallback>
                <p:oleObj name="Visio" r:id="rId14" imgW="1854200" imgH="609600" progId="Visio.Drawing.6">
                  <p:embed/>
                  <p:pic>
                    <p:nvPicPr>
                      <p:cNvPr id="63514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3900" y="1989138"/>
                        <a:ext cx="1849438" cy="601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3515" name="Object 27"/>
          <p:cNvGraphicFramePr>
            <a:graphicFrameLocks noChangeAspect="1"/>
          </p:cNvGraphicFramePr>
          <p:nvPr/>
        </p:nvGraphicFramePr>
        <p:xfrm>
          <a:off x="3294063" y="4479925"/>
          <a:ext cx="1841500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535" name="Visio" r:id="rId16" imgW="1854200" imgH="609600" progId="Visio.Drawing.6">
                  <p:embed/>
                </p:oleObj>
              </mc:Choice>
              <mc:Fallback>
                <p:oleObj name="Visio" r:id="rId16" imgW="1854200" imgH="609600" progId="Visio.Drawing.6">
                  <p:embed/>
                  <p:pic>
                    <p:nvPicPr>
                      <p:cNvPr id="63515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4063" y="4479925"/>
                        <a:ext cx="1841500" cy="604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3516" name="AutoShape 28"/>
          <p:cNvSpPr>
            <a:spLocks noChangeArrowheads="1"/>
          </p:cNvSpPr>
          <p:nvPr/>
        </p:nvSpPr>
        <p:spPr bwMode="auto">
          <a:xfrm>
            <a:off x="5351463" y="3141663"/>
            <a:ext cx="1728787" cy="647700"/>
          </a:xfrm>
          <a:prstGeom prst="leftRightArrow">
            <a:avLst>
              <a:gd name="adj1" fmla="val 44815"/>
              <a:gd name="adj2" fmla="val 23095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底层硬件控制</a:t>
            </a:r>
          </a:p>
        </p:txBody>
      </p:sp>
      <p:sp>
        <p:nvSpPr>
          <p:cNvPr id="63517" name="AutoShape 29"/>
          <p:cNvSpPr>
            <a:spLocks noChangeArrowheads="1"/>
          </p:cNvSpPr>
          <p:nvPr/>
        </p:nvSpPr>
        <p:spPr bwMode="auto">
          <a:xfrm>
            <a:off x="1751013" y="3860800"/>
            <a:ext cx="1223962" cy="576263"/>
          </a:xfrm>
          <a:prstGeom prst="rightArrow">
            <a:avLst>
              <a:gd name="adj1" fmla="val 47056"/>
              <a:gd name="adj2" fmla="val 34160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用户输入</a:t>
            </a:r>
          </a:p>
        </p:txBody>
      </p:sp>
      <p:sp>
        <p:nvSpPr>
          <p:cNvPr id="63518" name="AutoShape 30"/>
          <p:cNvSpPr>
            <a:spLocks noChangeArrowheads="1"/>
          </p:cNvSpPr>
          <p:nvPr/>
        </p:nvSpPr>
        <p:spPr bwMode="auto">
          <a:xfrm>
            <a:off x="1751013" y="2420938"/>
            <a:ext cx="1223962" cy="647700"/>
          </a:xfrm>
          <a:prstGeom prst="leftArrow">
            <a:avLst>
              <a:gd name="adj1" fmla="val 40500"/>
              <a:gd name="adj2" fmla="val 25983"/>
            </a:avLst>
          </a:prstGeom>
          <a:solidFill>
            <a:srgbClr val="CCFFFF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ahoma" panose="020B0604030504040204" pitchFamily="34" charset="0"/>
              </a:rPr>
              <a:t>处理结果</a:t>
            </a:r>
          </a:p>
        </p:txBody>
      </p:sp>
    </p:spTree>
    <p:extLst>
      <p:ext uri="{BB962C8B-B14F-4D97-AF65-F5344CB8AC3E}">
        <p14:creationId xmlns:p14="http://schemas.microsoft.com/office/powerpoint/2010/main" val="3426411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35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35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8" dur="1000"/>
                                        <p:tgtEl>
                                          <p:spTgt spid="63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20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22" dur="1000"/>
                                        <p:tgtEl>
                                          <p:spTgt spid="63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3" dur="1000"/>
                                        <p:tgtEl>
                                          <p:spTgt spid="635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5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37" dur="500"/>
                                        <p:tgtEl>
                                          <p:spTgt spid="635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39" presetID="3" presetClass="entr" presetSubtype="5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vertical)">
                                      <p:cBhvr>
                                        <p:cTn id="41" dur="500"/>
                                        <p:tgtEl>
                                          <p:spTgt spid="635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8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6" dur="1000"/>
                                        <p:tgtEl>
                                          <p:spTgt spid="63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48" presetID="18" presetClass="entr" presetSubtype="3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50" dur="500"/>
                                        <p:tgtEl>
                                          <p:spTgt spid="635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2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54" dur="500"/>
                                        <p:tgtEl>
                                          <p:spTgt spid="635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56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58" dur="500"/>
                                        <p:tgtEl>
                                          <p:spTgt spid="63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3511" grpId="0" animBg="1"/>
      <p:bldP spid="63511" grpId="1" animBg="1"/>
      <p:bldP spid="63516" grpId="0" animBg="1"/>
      <p:bldP spid="63517" grpId="0" animBg="1"/>
      <p:bldP spid="635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969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970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747BDE-A978-4145-9F21-EE2C26130FF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1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unctions of OS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2970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71550" y="1371600"/>
            <a:ext cx="8064500" cy="2417763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Hardware abstrac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Provide unified, friendly UI for users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Hide the configuration difference of hardware components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Application integra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Provide simple and useful methods for programs design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Schedule and control the running of programs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Environment management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Monitor whole environment of computer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600" smtClean="0">
                <a:ea typeface="Gulim" pitchFamily="34" charset="-127"/>
              </a:rPr>
              <a:t>Provide a secure, stable and comfortable space for uses</a:t>
            </a:r>
          </a:p>
        </p:txBody>
      </p:sp>
      <p:sp>
        <p:nvSpPr>
          <p:cNvPr id="68614" name="Rectangle 6"/>
          <p:cNvSpPr>
            <a:spLocks noChangeArrowheads="1"/>
          </p:cNvSpPr>
          <p:nvPr/>
        </p:nvSpPr>
        <p:spPr bwMode="auto">
          <a:xfrm>
            <a:off x="900113" y="4292600"/>
            <a:ext cx="8056562" cy="404813"/>
          </a:xfrm>
          <a:prstGeom prst="rect">
            <a:avLst/>
          </a:prstGeom>
          <a:solidFill>
            <a:schemeClr val="accent1"/>
          </a:solidFill>
          <a:ln w="38100">
            <a:solidFill>
              <a:srgbClr val="00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ahoma" panose="020B0604030504040204" pitchFamily="34" charset="0"/>
            </a:endParaRPr>
          </a:p>
        </p:txBody>
      </p:sp>
      <p:sp>
        <p:nvSpPr>
          <p:cNvPr id="68615" name="Freeform 7"/>
          <p:cNvSpPr>
            <a:spLocks/>
          </p:cNvSpPr>
          <p:nvPr/>
        </p:nvSpPr>
        <p:spPr bwMode="auto">
          <a:xfrm>
            <a:off x="1403350" y="4638675"/>
            <a:ext cx="7345363" cy="1311275"/>
          </a:xfrm>
          <a:custGeom>
            <a:avLst/>
            <a:gdLst>
              <a:gd name="T0" fmla="*/ 2147483646 w 5582"/>
              <a:gd name="T1" fmla="*/ 2147483646 h 826"/>
              <a:gd name="T2" fmla="*/ 2147483646 w 5582"/>
              <a:gd name="T3" fmla="*/ 2147483646 h 826"/>
              <a:gd name="T4" fmla="*/ 2147483646 w 5582"/>
              <a:gd name="T5" fmla="*/ 2147483646 h 826"/>
              <a:gd name="T6" fmla="*/ 2147483646 w 5582"/>
              <a:gd name="T7" fmla="*/ 2147483646 h 826"/>
              <a:gd name="T8" fmla="*/ 2147483646 w 5582"/>
              <a:gd name="T9" fmla="*/ 2147483646 h 826"/>
              <a:gd name="T10" fmla="*/ 2147483646 w 5582"/>
              <a:gd name="T11" fmla="*/ 2147483646 h 826"/>
              <a:gd name="T12" fmla="*/ 2147483646 w 5582"/>
              <a:gd name="T13" fmla="*/ 2147483646 h 826"/>
              <a:gd name="T14" fmla="*/ 2147483646 w 5582"/>
              <a:gd name="T15" fmla="*/ 2147483646 h 826"/>
              <a:gd name="T16" fmla="*/ 2147483646 w 5582"/>
              <a:gd name="T17" fmla="*/ 2147483646 h 826"/>
              <a:gd name="T18" fmla="*/ 2147483646 w 5582"/>
              <a:gd name="T19" fmla="*/ 2147483646 h 826"/>
              <a:gd name="T20" fmla="*/ 2147483646 w 5582"/>
              <a:gd name="T21" fmla="*/ 2147483646 h 826"/>
              <a:gd name="T22" fmla="*/ 2147483646 w 5582"/>
              <a:gd name="T23" fmla="*/ 2147483646 h 826"/>
              <a:gd name="T24" fmla="*/ 2147483646 w 5582"/>
              <a:gd name="T25" fmla="*/ 2147483646 h 826"/>
              <a:gd name="T26" fmla="*/ 2147483646 w 5582"/>
              <a:gd name="T27" fmla="*/ 2147483646 h 826"/>
              <a:gd name="T28" fmla="*/ 2147483646 w 5582"/>
              <a:gd name="T29" fmla="*/ 2147483646 h 826"/>
              <a:gd name="T30" fmla="*/ 2147483646 w 5582"/>
              <a:gd name="T31" fmla="*/ 2147483646 h 826"/>
              <a:gd name="T32" fmla="*/ 2147483646 w 5582"/>
              <a:gd name="T33" fmla="*/ 2147483646 h 826"/>
              <a:gd name="T34" fmla="*/ 2147483646 w 5582"/>
              <a:gd name="T35" fmla="*/ 2147483646 h 826"/>
              <a:gd name="T36" fmla="*/ 2147483646 w 5582"/>
              <a:gd name="T37" fmla="*/ 2147483646 h 826"/>
              <a:gd name="T38" fmla="*/ 2147483646 w 5582"/>
              <a:gd name="T39" fmla="*/ 2147483646 h 826"/>
              <a:gd name="T40" fmla="*/ 2147483646 w 5582"/>
              <a:gd name="T41" fmla="*/ 2147483646 h 826"/>
              <a:gd name="T42" fmla="*/ 2147483646 w 5582"/>
              <a:gd name="T43" fmla="*/ 2147483646 h 826"/>
              <a:gd name="T44" fmla="*/ 2147483646 w 5582"/>
              <a:gd name="T45" fmla="*/ 2147483646 h 826"/>
              <a:gd name="T46" fmla="*/ 2147483646 w 5582"/>
              <a:gd name="T47" fmla="*/ 2147483646 h 826"/>
              <a:gd name="T48" fmla="*/ 2147483646 w 5582"/>
              <a:gd name="T49" fmla="*/ 2147483646 h 826"/>
              <a:gd name="T50" fmla="*/ 2147483646 w 5582"/>
              <a:gd name="T51" fmla="*/ 2147483646 h 826"/>
              <a:gd name="T52" fmla="*/ 2147483646 w 5582"/>
              <a:gd name="T53" fmla="*/ 2147483646 h 826"/>
              <a:gd name="T54" fmla="*/ 2147483646 w 5582"/>
              <a:gd name="T55" fmla="*/ 2147483646 h 826"/>
              <a:gd name="T56" fmla="*/ 2147483646 w 5582"/>
              <a:gd name="T57" fmla="*/ 2147483646 h 826"/>
              <a:gd name="T58" fmla="*/ 2147483646 w 5582"/>
              <a:gd name="T59" fmla="*/ 2147483646 h 826"/>
              <a:gd name="T60" fmla="*/ 2147483646 w 5582"/>
              <a:gd name="T61" fmla="*/ 2147483646 h 826"/>
              <a:gd name="T62" fmla="*/ 2147483646 w 5582"/>
              <a:gd name="T63" fmla="*/ 2147483646 h 826"/>
              <a:gd name="T64" fmla="*/ 2147483646 w 5582"/>
              <a:gd name="T65" fmla="*/ 2147483646 h 826"/>
              <a:gd name="T66" fmla="*/ 2147483646 w 5582"/>
              <a:gd name="T67" fmla="*/ 2147483646 h 826"/>
              <a:gd name="T68" fmla="*/ 2147483646 w 5582"/>
              <a:gd name="T69" fmla="*/ 2147483646 h 826"/>
              <a:gd name="T70" fmla="*/ 2147483646 w 5582"/>
              <a:gd name="T71" fmla="*/ 2147483646 h 82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w 5582"/>
              <a:gd name="T109" fmla="*/ 0 h 826"/>
              <a:gd name="T110" fmla="*/ 5582 w 5582"/>
              <a:gd name="T111" fmla="*/ 826 h 826"/>
            </a:gdLst>
            <a:ahLst/>
            <a:cxnLst>
              <a:cxn ang="T72">
                <a:pos x="T0" y="T1"/>
              </a:cxn>
              <a:cxn ang="T73">
                <a:pos x="T2" y="T3"/>
              </a:cxn>
              <a:cxn ang="T74">
                <a:pos x="T4" y="T5"/>
              </a:cxn>
              <a:cxn ang="T75">
                <a:pos x="T6" y="T7"/>
              </a:cxn>
              <a:cxn ang="T76">
                <a:pos x="T8" y="T9"/>
              </a:cxn>
              <a:cxn ang="T77">
                <a:pos x="T10" y="T11"/>
              </a:cxn>
              <a:cxn ang="T78">
                <a:pos x="T12" y="T13"/>
              </a:cxn>
              <a:cxn ang="T79">
                <a:pos x="T14" y="T15"/>
              </a:cxn>
              <a:cxn ang="T80">
                <a:pos x="T16" y="T17"/>
              </a:cxn>
              <a:cxn ang="T81">
                <a:pos x="T18" y="T19"/>
              </a:cxn>
              <a:cxn ang="T82">
                <a:pos x="T20" y="T21"/>
              </a:cxn>
              <a:cxn ang="T83">
                <a:pos x="T22" y="T23"/>
              </a:cxn>
              <a:cxn ang="T84">
                <a:pos x="T24" y="T25"/>
              </a:cxn>
              <a:cxn ang="T85">
                <a:pos x="T26" y="T27"/>
              </a:cxn>
              <a:cxn ang="T86">
                <a:pos x="T28" y="T29"/>
              </a:cxn>
              <a:cxn ang="T87">
                <a:pos x="T30" y="T31"/>
              </a:cxn>
              <a:cxn ang="T88">
                <a:pos x="T32" y="T33"/>
              </a:cxn>
              <a:cxn ang="T89">
                <a:pos x="T34" y="T35"/>
              </a:cxn>
              <a:cxn ang="T90">
                <a:pos x="T36" y="T37"/>
              </a:cxn>
              <a:cxn ang="T91">
                <a:pos x="T38" y="T39"/>
              </a:cxn>
              <a:cxn ang="T92">
                <a:pos x="T40" y="T41"/>
              </a:cxn>
              <a:cxn ang="T93">
                <a:pos x="T42" y="T43"/>
              </a:cxn>
              <a:cxn ang="T94">
                <a:pos x="T44" y="T45"/>
              </a:cxn>
              <a:cxn ang="T95">
                <a:pos x="T46" y="T47"/>
              </a:cxn>
              <a:cxn ang="T96">
                <a:pos x="T48" y="T49"/>
              </a:cxn>
              <a:cxn ang="T97">
                <a:pos x="T50" y="T51"/>
              </a:cxn>
              <a:cxn ang="T98">
                <a:pos x="T52" y="T53"/>
              </a:cxn>
              <a:cxn ang="T99">
                <a:pos x="T54" y="T55"/>
              </a:cxn>
              <a:cxn ang="T100">
                <a:pos x="T56" y="T57"/>
              </a:cxn>
              <a:cxn ang="T101">
                <a:pos x="T58" y="T59"/>
              </a:cxn>
              <a:cxn ang="T102">
                <a:pos x="T60" y="T61"/>
              </a:cxn>
              <a:cxn ang="T103">
                <a:pos x="T62" y="T63"/>
              </a:cxn>
              <a:cxn ang="T104">
                <a:pos x="T64" y="T65"/>
              </a:cxn>
              <a:cxn ang="T105">
                <a:pos x="T66" y="T67"/>
              </a:cxn>
              <a:cxn ang="T106">
                <a:pos x="T68" y="T69"/>
              </a:cxn>
              <a:cxn ang="T107">
                <a:pos x="T70" y="T71"/>
              </a:cxn>
            </a:cxnLst>
            <a:rect l="T108" t="T109" r="T110" b="T111"/>
            <a:pathLst>
              <a:path w="5582" h="826">
                <a:moveTo>
                  <a:pt x="94" y="490"/>
                </a:moveTo>
                <a:cubicBezTo>
                  <a:pt x="288" y="345"/>
                  <a:pt x="482" y="200"/>
                  <a:pt x="658" y="154"/>
                </a:cubicBezTo>
                <a:cubicBezTo>
                  <a:pt x="834" y="108"/>
                  <a:pt x="1008" y="216"/>
                  <a:pt x="1150" y="214"/>
                </a:cubicBezTo>
                <a:cubicBezTo>
                  <a:pt x="1292" y="212"/>
                  <a:pt x="1398" y="160"/>
                  <a:pt x="1510" y="142"/>
                </a:cubicBezTo>
                <a:cubicBezTo>
                  <a:pt x="1622" y="124"/>
                  <a:pt x="1716" y="82"/>
                  <a:pt x="1822" y="106"/>
                </a:cubicBezTo>
                <a:cubicBezTo>
                  <a:pt x="1928" y="130"/>
                  <a:pt x="2064" y="218"/>
                  <a:pt x="2146" y="286"/>
                </a:cubicBezTo>
                <a:cubicBezTo>
                  <a:pt x="2228" y="354"/>
                  <a:pt x="2214" y="542"/>
                  <a:pt x="2314" y="514"/>
                </a:cubicBezTo>
                <a:cubicBezTo>
                  <a:pt x="2414" y="486"/>
                  <a:pt x="2646" y="160"/>
                  <a:pt x="2746" y="118"/>
                </a:cubicBezTo>
                <a:cubicBezTo>
                  <a:pt x="2846" y="76"/>
                  <a:pt x="2830" y="260"/>
                  <a:pt x="2914" y="262"/>
                </a:cubicBezTo>
                <a:cubicBezTo>
                  <a:pt x="2998" y="264"/>
                  <a:pt x="3122" y="72"/>
                  <a:pt x="3250" y="130"/>
                </a:cubicBezTo>
                <a:cubicBezTo>
                  <a:pt x="3378" y="188"/>
                  <a:pt x="3588" y="620"/>
                  <a:pt x="3682" y="610"/>
                </a:cubicBezTo>
                <a:cubicBezTo>
                  <a:pt x="3776" y="600"/>
                  <a:pt x="3722" y="140"/>
                  <a:pt x="3814" y="70"/>
                </a:cubicBezTo>
                <a:cubicBezTo>
                  <a:pt x="3906" y="0"/>
                  <a:pt x="4112" y="134"/>
                  <a:pt x="4234" y="190"/>
                </a:cubicBezTo>
                <a:cubicBezTo>
                  <a:pt x="4356" y="246"/>
                  <a:pt x="4454" y="408"/>
                  <a:pt x="4546" y="406"/>
                </a:cubicBezTo>
                <a:cubicBezTo>
                  <a:pt x="4638" y="404"/>
                  <a:pt x="4708" y="200"/>
                  <a:pt x="4786" y="178"/>
                </a:cubicBezTo>
                <a:cubicBezTo>
                  <a:pt x="4864" y="156"/>
                  <a:pt x="4926" y="300"/>
                  <a:pt x="5014" y="274"/>
                </a:cubicBezTo>
                <a:cubicBezTo>
                  <a:pt x="5102" y="248"/>
                  <a:pt x="5252" y="8"/>
                  <a:pt x="5314" y="22"/>
                </a:cubicBezTo>
                <a:cubicBezTo>
                  <a:pt x="5376" y="36"/>
                  <a:pt x="5356" y="266"/>
                  <a:pt x="5386" y="358"/>
                </a:cubicBezTo>
                <a:cubicBezTo>
                  <a:pt x="5416" y="450"/>
                  <a:pt x="5582" y="522"/>
                  <a:pt x="5494" y="574"/>
                </a:cubicBezTo>
                <a:cubicBezTo>
                  <a:pt x="5406" y="626"/>
                  <a:pt x="5056" y="630"/>
                  <a:pt x="4858" y="670"/>
                </a:cubicBezTo>
                <a:cubicBezTo>
                  <a:pt x="4660" y="710"/>
                  <a:pt x="4448" y="814"/>
                  <a:pt x="4306" y="814"/>
                </a:cubicBezTo>
                <a:cubicBezTo>
                  <a:pt x="4164" y="814"/>
                  <a:pt x="4102" y="670"/>
                  <a:pt x="4006" y="670"/>
                </a:cubicBezTo>
                <a:cubicBezTo>
                  <a:pt x="3910" y="670"/>
                  <a:pt x="3862" y="802"/>
                  <a:pt x="3730" y="814"/>
                </a:cubicBezTo>
                <a:cubicBezTo>
                  <a:pt x="3598" y="826"/>
                  <a:pt x="3374" y="770"/>
                  <a:pt x="3214" y="742"/>
                </a:cubicBezTo>
                <a:cubicBezTo>
                  <a:pt x="3054" y="714"/>
                  <a:pt x="2876" y="644"/>
                  <a:pt x="2770" y="646"/>
                </a:cubicBezTo>
                <a:cubicBezTo>
                  <a:pt x="2664" y="648"/>
                  <a:pt x="2696" y="740"/>
                  <a:pt x="2578" y="754"/>
                </a:cubicBezTo>
                <a:cubicBezTo>
                  <a:pt x="2460" y="768"/>
                  <a:pt x="2188" y="756"/>
                  <a:pt x="2062" y="730"/>
                </a:cubicBezTo>
                <a:cubicBezTo>
                  <a:pt x="1936" y="704"/>
                  <a:pt x="1936" y="600"/>
                  <a:pt x="1822" y="598"/>
                </a:cubicBezTo>
                <a:cubicBezTo>
                  <a:pt x="1708" y="596"/>
                  <a:pt x="1530" y="696"/>
                  <a:pt x="1378" y="718"/>
                </a:cubicBezTo>
                <a:cubicBezTo>
                  <a:pt x="1226" y="740"/>
                  <a:pt x="1026" y="768"/>
                  <a:pt x="910" y="730"/>
                </a:cubicBezTo>
                <a:cubicBezTo>
                  <a:pt x="794" y="692"/>
                  <a:pt x="762" y="546"/>
                  <a:pt x="682" y="490"/>
                </a:cubicBezTo>
                <a:cubicBezTo>
                  <a:pt x="602" y="434"/>
                  <a:pt x="526" y="380"/>
                  <a:pt x="430" y="394"/>
                </a:cubicBezTo>
                <a:cubicBezTo>
                  <a:pt x="334" y="408"/>
                  <a:pt x="176" y="550"/>
                  <a:pt x="106" y="574"/>
                </a:cubicBezTo>
                <a:cubicBezTo>
                  <a:pt x="36" y="598"/>
                  <a:pt x="20" y="564"/>
                  <a:pt x="10" y="538"/>
                </a:cubicBezTo>
                <a:cubicBezTo>
                  <a:pt x="0" y="512"/>
                  <a:pt x="22" y="446"/>
                  <a:pt x="46" y="418"/>
                </a:cubicBezTo>
                <a:cubicBezTo>
                  <a:pt x="70" y="390"/>
                  <a:pt x="134" y="368"/>
                  <a:pt x="154" y="370"/>
                </a:cubicBezTo>
              </a:path>
            </a:pathLst>
          </a:custGeom>
          <a:solidFill>
            <a:srgbClr val="66FF66"/>
          </a:solidFill>
          <a:ln w="38100">
            <a:solidFill>
              <a:srgbClr val="000000"/>
            </a:solidFill>
            <a:round/>
            <a:headEnd/>
            <a:tailEnd/>
          </a:ln>
        </p:spPr>
        <p:txBody>
          <a:bodyPr anchor="ctr">
            <a:spAutoFit/>
          </a:bodyPr>
          <a:lstStyle/>
          <a:p>
            <a:endParaRPr lang="zh-CN" altLang="en-US"/>
          </a:p>
        </p:txBody>
      </p:sp>
      <p:sp>
        <p:nvSpPr>
          <p:cNvPr id="68616" name="Text Box 8"/>
          <p:cNvSpPr txBox="1">
            <a:spLocks noChangeArrowheads="1"/>
          </p:cNvSpPr>
          <p:nvPr/>
        </p:nvSpPr>
        <p:spPr bwMode="auto">
          <a:xfrm>
            <a:off x="4500563" y="4292600"/>
            <a:ext cx="53975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993300"/>
                </a:solidFill>
                <a:latin typeface="Tahoma" panose="020B0604030504040204" pitchFamily="34" charset="0"/>
              </a:rPr>
              <a:t>OS</a:t>
            </a:r>
          </a:p>
        </p:txBody>
      </p:sp>
      <p:sp>
        <p:nvSpPr>
          <p:cNvPr id="68617" name="Text Box 9"/>
          <p:cNvSpPr txBox="1">
            <a:spLocks noChangeArrowheads="1"/>
          </p:cNvSpPr>
          <p:nvPr/>
        </p:nvSpPr>
        <p:spPr bwMode="auto">
          <a:xfrm>
            <a:off x="2628900" y="5157788"/>
            <a:ext cx="14382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990000"/>
                </a:solidFill>
                <a:latin typeface="Tahoma" panose="020B0604030504040204" pitchFamily="34" charset="0"/>
              </a:rPr>
              <a:t>Hard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68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8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9" dur="500"/>
                                        <p:tgtEl>
                                          <p:spTgt spid="6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4" grpId="0" animBg="1"/>
      <p:bldP spid="68616" grpId="0"/>
      <p:bldP spid="686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174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174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63010A9-4E81-4C0A-82FF-6B69A6FE023F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2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1749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777163" cy="8921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Architecture of OS</a:t>
            </a:r>
            <a:endParaRPr lang="en-US" altLang="ko-KR" smtClean="0">
              <a:ea typeface="Gulim" pitchFamily="34" charset="-127"/>
            </a:endParaRPr>
          </a:p>
        </p:txBody>
      </p:sp>
      <p:grpSp>
        <p:nvGrpSpPr>
          <p:cNvPr id="2" name="Group 30"/>
          <p:cNvGrpSpPr>
            <a:grpSpLocks/>
          </p:cNvGrpSpPr>
          <p:nvPr/>
        </p:nvGrpSpPr>
        <p:grpSpPr bwMode="auto">
          <a:xfrm>
            <a:off x="3811588" y="1443038"/>
            <a:ext cx="3421062" cy="1317625"/>
            <a:chOff x="2246" y="845"/>
            <a:chExt cx="2155" cy="830"/>
          </a:xfrm>
        </p:grpSpPr>
        <p:sp>
          <p:nvSpPr>
            <p:cNvPr id="31776" name="Freeform 31"/>
            <p:cNvSpPr>
              <a:spLocks/>
            </p:cNvSpPr>
            <p:nvPr/>
          </p:nvSpPr>
          <p:spPr bwMode="gray">
            <a:xfrm rot="-7471624">
              <a:off x="2928" y="163"/>
              <a:ext cx="725" cy="2090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3 h 1861"/>
                <a:gd name="T6" fmla="*/ 828 w 646"/>
                <a:gd name="T7" fmla="*/ 309 h 1861"/>
                <a:gd name="T8" fmla="*/ 1105 w 646"/>
                <a:gd name="T9" fmla="*/ 463 h 1861"/>
                <a:gd name="T10" fmla="*/ 1366 w 646"/>
                <a:gd name="T11" fmla="*/ 631 h 1861"/>
                <a:gd name="T12" fmla="*/ 1627 w 646"/>
                <a:gd name="T13" fmla="*/ 839 h 1861"/>
                <a:gd name="T14" fmla="*/ 1885 w 646"/>
                <a:gd name="T15" fmla="*/ 1058 h 1861"/>
                <a:gd name="T16" fmla="*/ 2126 w 646"/>
                <a:gd name="T17" fmla="*/ 1302 h 1861"/>
                <a:gd name="T18" fmla="*/ 2355 w 646"/>
                <a:gd name="T19" fmla="*/ 1569 h 1861"/>
                <a:gd name="T20" fmla="*/ 2581 w 646"/>
                <a:gd name="T21" fmla="*/ 1853 h 1861"/>
                <a:gd name="T22" fmla="*/ 2781 w 646"/>
                <a:gd name="T23" fmla="*/ 2162 h 1861"/>
                <a:gd name="T24" fmla="*/ 2966 w 646"/>
                <a:gd name="T25" fmla="*/ 2493 h 1861"/>
                <a:gd name="T26" fmla="*/ 3133 w 646"/>
                <a:gd name="T27" fmla="*/ 2833 h 1861"/>
                <a:gd name="T28" fmla="*/ 3286 w 646"/>
                <a:gd name="T29" fmla="*/ 3207 h 1861"/>
                <a:gd name="T30" fmla="*/ 3403 w 646"/>
                <a:gd name="T31" fmla="*/ 3596 h 1861"/>
                <a:gd name="T32" fmla="*/ 3503 w 646"/>
                <a:gd name="T33" fmla="*/ 3994 h 1861"/>
                <a:gd name="T34" fmla="*/ 3581 w 646"/>
                <a:gd name="T35" fmla="*/ 4409 h 1861"/>
                <a:gd name="T36" fmla="*/ 3627 w 646"/>
                <a:gd name="T37" fmla="*/ 4854 h 1861"/>
                <a:gd name="T38" fmla="*/ 3649 w 646"/>
                <a:gd name="T39" fmla="*/ 5297 h 1861"/>
                <a:gd name="T40" fmla="*/ 3628 w 646"/>
                <a:gd name="T41" fmla="*/ 5765 h 1861"/>
                <a:gd name="T42" fmla="*/ 3587 w 646"/>
                <a:gd name="T43" fmla="*/ 6194 h 1861"/>
                <a:gd name="T44" fmla="*/ 3516 w 646"/>
                <a:gd name="T45" fmla="*/ 6615 h 1861"/>
                <a:gd name="T46" fmla="*/ 3422 w 646"/>
                <a:gd name="T47" fmla="*/ 7011 h 1861"/>
                <a:gd name="T48" fmla="*/ 3298 w 646"/>
                <a:gd name="T49" fmla="*/ 7394 h 1861"/>
                <a:gd name="T50" fmla="*/ 3168 w 646"/>
                <a:gd name="T51" fmla="*/ 7757 h 1861"/>
                <a:gd name="T52" fmla="*/ 3005 w 646"/>
                <a:gd name="T53" fmla="*/ 8102 h 1861"/>
                <a:gd name="T54" fmla="*/ 2823 w 646"/>
                <a:gd name="T55" fmla="*/ 8426 h 1861"/>
                <a:gd name="T56" fmla="*/ 2634 w 646"/>
                <a:gd name="T57" fmla="*/ 8738 h 1861"/>
                <a:gd name="T58" fmla="*/ 2416 w 646"/>
                <a:gd name="T59" fmla="*/ 9027 h 1861"/>
                <a:gd name="T60" fmla="*/ 2186 w 646"/>
                <a:gd name="T61" fmla="*/ 9280 h 1861"/>
                <a:gd name="T62" fmla="*/ 1946 w 646"/>
                <a:gd name="T63" fmla="*/ 9520 h 1861"/>
                <a:gd name="T64" fmla="*/ 1691 w 646"/>
                <a:gd name="T65" fmla="*/ 9744 h 1861"/>
                <a:gd name="T66" fmla="*/ 1432 w 646"/>
                <a:gd name="T67" fmla="*/ 9945 h 1861"/>
                <a:gd name="T68" fmla="*/ 1156 w 646"/>
                <a:gd name="T69" fmla="*/ 10131 h 1861"/>
                <a:gd name="T70" fmla="*/ 879 w 646"/>
                <a:gd name="T71" fmla="*/ 10278 h 1861"/>
                <a:gd name="T72" fmla="*/ 586 w 646"/>
                <a:gd name="T73" fmla="*/ 10406 h 1861"/>
                <a:gd name="T74" fmla="*/ 293 w 646"/>
                <a:gd name="T75" fmla="*/ 10525 h 1861"/>
                <a:gd name="T76" fmla="*/ 0 w 646"/>
                <a:gd name="T77" fmla="*/ 10609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0000FF"/>
                </a:gs>
                <a:gs pos="100000">
                  <a:srgbClr val="DFDFFF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7" name="Freeform 32"/>
            <p:cNvSpPr>
              <a:spLocks/>
            </p:cNvSpPr>
            <p:nvPr/>
          </p:nvSpPr>
          <p:spPr bwMode="gray">
            <a:xfrm rot="-6677128">
              <a:off x="2994" y="268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33"/>
          <p:cNvGrpSpPr>
            <a:grpSpLocks/>
          </p:cNvGrpSpPr>
          <p:nvPr/>
        </p:nvGrpSpPr>
        <p:grpSpPr bwMode="auto">
          <a:xfrm rot="6397271">
            <a:off x="2353469" y="1386681"/>
            <a:ext cx="1371600" cy="3354388"/>
            <a:chOff x="2754" y="1408"/>
            <a:chExt cx="864" cy="2113"/>
          </a:xfrm>
        </p:grpSpPr>
        <p:sp>
          <p:nvSpPr>
            <p:cNvPr id="31774" name="Freeform 34"/>
            <p:cNvSpPr>
              <a:spLocks/>
            </p:cNvSpPr>
            <p:nvPr/>
          </p:nvSpPr>
          <p:spPr bwMode="gray">
            <a:xfrm rot="-794496">
              <a:off x="2893" y="1408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5" name="Freeform 35"/>
            <p:cNvSpPr>
              <a:spLocks/>
            </p:cNvSpPr>
            <p:nvPr/>
          </p:nvSpPr>
          <p:spPr bwMode="gray">
            <a:xfrm>
              <a:off x="2754" y="1432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" name="Group 36"/>
          <p:cNvGrpSpPr>
            <a:grpSpLocks/>
          </p:cNvGrpSpPr>
          <p:nvPr/>
        </p:nvGrpSpPr>
        <p:grpSpPr bwMode="auto">
          <a:xfrm rot="9604860">
            <a:off x="3233738" y="434975"/>
            <a:ext cx="1371600" cy="3354388"/>
            <a:chOff x="2754" y="1408"/>
            <a:chExt cx="864" cy="2113"/>
          </a:xfrm>
        </p:grpSpPr>
        <p:sp>
          <p:nvSpPr>
            <p:cNvPr id="31772" name="Freeform 37"/>
            <p:cNvSpPr>
              <a:spLocks/>
            </p:cNvSpPr>
            <p:nvPr/>
          </p:nvSpPr>
          <p:spPr bwMode="gray">
            <a:xfrm rot="-794496">
              <a:off x="2893" y="1408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solidFill>
              <a:srgbClr val="00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3" name="Freeform 38"/>
            <p:cNvSpPr>
              <a:spLocks/>
            </p:cNvSpPr>
            <p:nvPr/>
          </p:nvSpPr>
          <p:spPr bwMode="gray">
            <a:xfrm>
              <a:off x="2754" y="1432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5" name="Group 39"/>
          <p:cNvGrpSpPr>
            <a:grpSpLocks/>
          </p:cNvGrpSpPr>
          <p:nvPr/>
        </p:nvGrpSpPr>
        <p:grpSpPr bwMode="auto">
          <a:xfrm rot="357268">
            <a:off x="4530725" y="3098800"/>
            <a:ext cx="1371600" cy="3354388"/>
            <a:chOff x="2754" y="1408"/>
            <a:chExt cx="864" cy="2113"/>
          </a:xfrm>
        </p:grpSpPr>
        <p:sp>
          <p:nvSpPr>
            <p:cNvPr id="31770" name="Freeform 40"/>
            <p:cNvSpPr>
              <a:spLocks/>
            </p:cNvSpPr>
            <p:nvPr/>
          </p:nvSpPr>
          <p:spPr bwMode="gray">
            <a:xfrm rot="-794496">
              <a:off x="2893" y="1408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FF0000"/>
                </a:gs>
                <a:gs pos="100000">
                  <a:srgbClr val="FF6D6D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71" name="Freeform 41"/>
            <p:cNvSpPr>
              <a:spLocks/>
            </p:cNvSpPr>
            <p:nvPr/>
          </p:nvSpPr>
          <p:spPr bwMode="gray">
            <a:xfrm>
              <a:off x="2754" y="1432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6" name="Group 42"/>
          <p:cNvGrpSpPr>
            <a:grpSpLocks/>
          </p:cNvGrpSpPr>
          <p:nvPr/>
        </p:nvGrpSpPr>
        <p:grpSpPr bwMode="auto">
          <a:xfrm rot="-3081995">
            <a:off x="5664994" y="1962944"/>
            <a:ext cx="1371600" cy="3354388"/>
            <a:chOff x="2754" y="1408"/>
            <a:chExt cx="864" cy="2113"/>
          </a:xfrm>
        </p:grpSpPr>
        <p:sp>
          <p:nvSpPr>
            <p:cNvPr id="31768" name="Freeform 43"/>
            <p:cNvSpPr>
              <a:spLocks/>
            </p:cNvSpPr>
            <p:nvPr/>
          </p:nvSpPr>
          <p:spPr bwMode="gray">
            <a:xfrm rot="-794496">
              <a:off x="2893" y="1408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solidFill>
              <a:srgbClr val="FF66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9" name="Freeform 44"/>
            <p:cNvSpPr>
              <a:spLocks/>
            </p:cNvSpPr>
            <p:nvPr/>
          </p:nvSpPr>
          <p:spPr bwMode="gray">
            <a:xfrm>
              <a:off x="2754" y="1432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45"/>
          <p:cNvGrpSpPr>
            <a:grpSpLocks/>
          </p:cNvGrpSpPr>
          <p:nvPr/>
        </p:nvGrpSpPr>
        <p:grpSpPr bwMode="auto">
          <a:xfrm rot="-3213776">
            <a:off x="2319338" y="3725863"/>
            <a:ext cx="3340100" cy="1365250"/>
            <a:chOff x="1066" y="1673"/>
            <a:chExt cx="2104" cy="860"/>
          </a:xfrm>
        </p:grpSpPr>
        <p:sp>
          <p:nvSpPr>
            <p:cNvPr id="31766" name="Freeform 46"/>
            <p:cNvSpPr>
              <a:spLocks/>
            </p:cNvSpPr>
            <p:nvPr/>
          </p:nvSpPr>
          <p:spPr bwMode="gray">
            <a:xfrm rot="5461794">
              <a:off x="1763" y="1126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33CC33"/>
                </a:gs>
                <a:gs pos="100000">
                  <a:srgbClr val="64D864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767" name="Freeform 47"/>
            <p:cNvSpPr>
              <a:spLocks/>
            </p:cNvSpPr>
            <p:nvPr/>
          </p:nvSpPr>
          <p:spPr bwMode="gray">
            <a:xfrm rot="6256290">
              <a:off x="1748" y="991"/>
              <a:ext cx="725" cy="2089"/>
            </a:xfrm>
            <a:custGeom>
              <a:avLst/>
              <a:gdLst>
                <a:gd name="T0" fmla="*/ 0 w 646"/>
                <a:gd name="T1" fmla="*/ 0 h 1861"/>
                <a:gd name="T2" fmla="*/ 270 w 646"/>
                <a:gd name="T3" fmla="*/ 79 h 1861"/>
                <a:gd name="T4" fmla="*/ 553 w 646"/>
                <a:gd name="T5" fmla="*/ 182 h 1861"/>
                <a:gd name="T6" fmla="*/ 828 w 646"/>
                <a:gd name="T7" fmla="*/ 305 h 1861"/>
                <a:gd name="T8" fmla="*/ 1105 w 646"/>
                <a:gd name="T9" fmla="*/ 457 h 1861"/>
                <a:gd name="T10" fmla="*/ 1366 w 646"/>
                <a:gd name="T11" fmla="*/ 626 h 1861"/>
                <a:gd name="T12" fmla="*/ 1627 w 646"/>
                <a:gd name="T13" fmla="*/ 831 h 1861"/>
                <a:gd name="T14" fmla="*/ 1885 w 646"/>
                <a:gd name="T15" fmla="*/ 1047 h 1861"/>
                <a:gd name="T16" fmla="*/ 2126 w 646"/>
                <a:gd name="T17" fmla="*/ 1289 h 1861"/>
                <a:gd name="T18" fmla="*/ 2355 w 646"/>
                <a:gd name="T19" fmla="*/ 1563 h 1861"/>
                <a:gd name="T20" fmla="*/ 2581 w 646"/>
                <a:gd name="T21" fmla="*/ 1839 h 1861"/>
                <a:gd name="T22" fmla="*/ 2781 w 646"/>
                <a:gd name="T23" fmla="*/ 2143 h 1861"/>
                <a:gd name="T24" fmla="*/ 2966 w 646"/>
                <a:gd name="T25" fmla="*/ 2477 h 1861"/>
                <a:gd name="T26" fmla="*/ 3133 w 646"/>
                <a:gd name="T27" fmla="*/ 2818 h 1861"/>
                <a:gd name="T28" fmla="*/ 3286 w 646"/>
                <a:gd name="T29" fmla="*/ 3185 h 1861"/>
                <a:gd name="T30" fmla="*/ 3403 w 646"/>
                <a:gd name="T31" fmla="*/ 3566 h 1861"/>
                <a:gd name="T32" fmla="*/ 3503 w 646"/>
                <a:gd name="T33" fmla="*/ 3962 h 1861"/>
                <a:gd name="T34" fmla="*/ 3581 w 646"/>
                <a:gd name="T35" fmla="*/ 4379 h 1861"/>
                <a:gd name="T36" fmla="*/ 3627 w 646"/>
                <a:gd name="T37" fmla="*/ 4813 h 1861"/>
                <a:gd name="T38" fmla="*/ 3649 w 646"/>
                <a:gd name="T39" fmla="*/ 5265 h 1861"/>
                <a:gd name="T40" fmla="*/ 3628 w 646"/>
                <a:gd name="T41" fmla="*/ 5726 h 1861"/>
                <a:gd name="T42" fmla="*/ 3587 w 646"/>
                <a:gd name="T43" fmla="*/ 6144 h 1861"/>
                <a:gd name="T44" fmla="*/ 3516 w 646"/>
                <a:gd name="T45" fmla="*/ 6566 h 1861"/>
                <a:gd name="T46" fmla="*/ 3422 w 646"/>
                <a:gd name="T47" fmla="*/ 6969 h 1861"/>
                <a:gd name="T48" fmla="*/ 3298 w 646"/>
                <a:gd name="T49" fmla="*/ 7343 h 1861"/>
                <a:gd name="T50" fmla="*/ 3168 w 646"/>
                <a:gd name="T51" fmla="*/ 7707 h 1861"/>
                <a:gd name="T52" fmla="*/ 3005 w 646"/>
                <a:gd name="T53" fmla="*/ 8039 h 1861"/>
                <a:gd name="T54" fmla="*/ 2823 w 646"/>
                <a:gd name="T55" fmla="*/ 8363 h 1861"/>
                <a:gd name="T56" fmla="*/ 2634 w 646"/>
                <a:gd name="T57" fmla="*/ 8682 h 1861"/>
                <a:gd name="T58" fmla="*/ 2416 w 646"/>
                <a:gd name="T59" fmla="*/ 8957 h 1861"/>
                <a:gd name="T60" fmla="*/ 2186 w 646"/>
                <a:gd name="T61" fmla="*/ 9209 h 1861"/>
                <a:gd name="T62" fmla="*/ 1946 w 646"/>
                <a:gd name="T63" fmla="*/ 9459 h 1861"/>
                <a:gd name="T64" fmla="*/ 1691 w 646"/>
                <a:gd name="T65" fmla="*/ 9672 h 1861"/>
                <a:gd name="T66" fmla="*/ 1432 w 646"/>
                <a:gd name="T67" fmla="*/ 9874 h 1861"/>
                <a:gd name="T68" fmla="*/ 1156 w 646"/>
                <a:gd name="T69" fmla="*/ 10054 h 1861"/>
                <a:gd name="T70" fmla="*/ 879 w 646"/>
                <a:gd name="T71" fmla="*/ 10207 h 1861"/>
                <a:gd name="T72" fmla="*/ 586 w 646"/>
                <a:gd name="T73" fmla="*/ 10337 h 1861"/>
                <a:gd name="T74" fmla="*/ 293 w 646"/>
                <a:gd name="T75" fmla="*/ 10448 h 1861"/>
                <a:gd name="T76" fmla="*/ 0 w 646"/>
                <a:gd name="T77" fmla="*/ 10533 h 1861"/>
                <a:gd name="T78" fmla="*/ 0 w 646"/>
                <a:gd name="T79" fmla="*/ 0 h 1861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w 646"/>
                <a:gd name="T121" fmla="*/ 0 h 1861"/>
                <a:gd name="T122" fmla="*/ 646 w 646"/>
                <a:gd name="T123" fmla="*/ 1861 h 1861"/>
              </a:gdLst>
              <a:ahLst/>
              <a:cxnLst>
                <a:cxn ang="T80">
                  <a:pos x="T0" y="T1"/>
                </a:cxn>
                <a:cxn ang="T81">
                  <a:pos x="T2" y="T3"/>
                </a:cxn>
                <a:cxn ang="T82">
                  <a:pos x="T4" y="T5"/>
                </a:cxn>
                <a:cxn ang="T83">
                  <a:pos x="T6" y="T7"/>
                </a:cxn>
                <a:cxn ang="T84">
                  <a:pos x="T8" y="T9"/>
                </a:cxn>
                <a:cxn ang="T85">
                  <a:pos x="T10" y="T11"/>
                </a:cxn>
                <a:cxn ang="T86">
                  <a:pos x="T12" y="T13"/>
                </a:cxn>
                <a:cxn ang="T87">
                  <a:pos x="T14" y="T15"/>
                </a:cxn>
                <a:cxn ang="T88">
                  <a:pos x="T16" y="T17"/>
                </a:cxn>
                <a:cxn ang="T89">
                  <a:pos x="T18" y="T19"/>
                </a:cxn>
                <a:cxn ang="T90">
                  <a:pos x="T20" y="T21"/>
                </a:cxn>
                <a:cxn ang="T91">
                  <a:pos x="T22" y="T23"/>
                </a:cxn>
                <a:cxn ang="T92">
                  <a:pos x="T24" y="T25"/>
                </a:cxn>
                <a:cxn ang="T93">
                  <a:pos x="T26" y="T27"/>
                </a:cxn>
                <a:cxn ang="T94">
                  <a:pos x="T28" y="T29"/>
                </a:cxn>
                <a:cxn ang="T95">
                  <a:pos x="T30" y="T31"/>
                </a:cxn>
                <a:cxn ang="T96">
                  <a:pos x="T32" y="T33"/>
                </a:cxn>
                <a:cxn ang="T97">
                  <a:pos x="T34" y="T35"/>
                </a:cxn>
                <a:cxn ang="T98">
                  <a:pos x="T36" y="T37"/>
                </a:cxn>
                <a:cxn ang="T99">
                  <a:pos x="T38" y="T39"/>
                </a:cxn>
                <a:cxn ang="T100">
                  <a:pos x="T40" y="T41"/>
                </a:cxn>
                <a:cxn ang="T101">
                  <a:pos x="T42" y="T43"/>
                </a:cxn>
                <a:cxn ang="T102">
                  <a:pos x="T44" y="T45"/>
                </a:cxn>
                <a:cxn ang="T103">
                  <a:pos x="T46" y="T47"/>
                </a:cxn>
                <a:cxn ang="T104">
                  <a:pos x="T48" y="T49"/>
                </a:cxn>
                <a:cxn ang="T105">
                  <a:pos x="T50" y="T51"/>
                </a:cxn>
                <a:cxn ang="T106">
                  <a:pos x="T52" y="T53"/>
                </a:cxn>
                <a:cxn ang="T107">
                  <a:pos x="T54" y="T55"/>
                </a:cxn>
                <a:cxn ang="T108">
                  <a:pos x="T56" y="T57"/>
                </a:cxn>
                <a:cxn ang="T109">
                  <a:pos x="T58" y="T59"/>
                </a:cxn>
                <a:cxn ang="T110">
                  <a:pos x="T60" y="T61"/>
                </a:cxn>
                <a:cxn ang="T111">
                  <a:pos x="T62" y="T63"/>
                </a:cxn>
                <a:cxn ang="T112">
                  <a:pos x="T64" y="T65"/>
                </a:cxn>
                <a:cxn ang="T113">
                  <a:pos x="T66" y="T67"/>
                </a:cxn>
                <a:cxn ang="T114">
                  <a:pos x="T68" y="T69"/>
                </a:cxn>
                <a:cxn ang="T115">
                  <a:pos x="T70" y="T71"/>
                </a:cxn>
                <a:cxn ang="T116">
                  <a:pos x="T72" y="T73"/>
                </a:cxn>
                <a:cxn ang="T117">
                  <a:pos x="T74" y="T75"/>
                </a:cxn>
                <a:cxn ang="T118">
                  <a:pos x="T76" y="T77"/>
                </a:cxn>
                <a:cxn ang="T119">
                  <a:pos x="T78" y="T79"/>
                </a:cxn>
              </a:cxnLst>
              <a:rect l="T120" t="T121" r="T122" b="T123"/>
              <a:pathLst>
                <a:path w="646" h="1861">
                  <a:moveTo>
                    <a:pt x="0" y="0"/>
                  </a:moveTo>
                  <a:lnTo>
                    <a:pt x="48" y="14"/>
                  </a:lnTo>
                  <a:lnTo>
                    <a:pt x="98" y="32"/>
                  </a:lnTo>
                  <a:lnTo>
                    <a:pt x="147" y="54"/>
                  </a:lnTo>
                  <a:lnTo>
                    <a:pt x="195" y="81"/>
                  </a:lnTo>
                  <a:lnTo>
                    <a:pt x="242" y="111"/>
                  </a:lnTo>
                  <a:lnTo>
                    <a:pt x="288" y="147"/>
                  </a:lnTo>
                  <a:lnTo>
                    <a:pt x="333" y="185"/>
                  </a:lnTo>
                  <a:lnTo>
                    <a:pt x="377" y="228"/>
                  </a:lnTo>
                  <a:lnTo>
                    <a:pt x="418" y="275"/>
                  </a:lnTo>
                  <a:lnTo>
                    <a:pt x="457" y="325"/>
                  </a:lnTo>
                  <a:lnTo>
                    <a:pt x="493" y="379"/>
                  </a:lnTo>
                  <a:lnTo>
                    <a:pt x="526" y="437"/>
                  </a:lnTo>
                  <a:lnTo>
                    <a:pt x="555" y="497"/>
                  </a:lnTo>
                  <a:lnTo>
                    <a:pt x="582" y="562"/>
                  </a:lnTo>
                  <a:lnTo>
                    <a:pt x="604" y="630"/>
                  </a:lnTo>
                  <a:lnTo>
                    <a:pt x="621" y="700"/>
                  </a:lnTo>
                  <a:lnTo>
                    <a:pt x="634" y="774"/>
                  </a:lnTo>
                  <a:lnTo>
                    <a:pt x="642" y="851"/>
                  </a:lnTo>
                  <a:lnTo>
                    <a:pt x="646" y="930"/>
                  </a:lnTo>
                  <a:lnTo>
                    <a:pt x="643" y="1011"/>
                  </a:lnTo>
                  <a:lnTo>
                    <a:pt x="636" y="1086"/>
                  </a:lnTo>
                  <a:lnTo>
                    <a:pt x="623" y="1160"/>
                  </a:lnTo>
                  <a:lnTo>
                    <a:pt x="607" y="1230"/>
                  </a:lnTo>
                  <a:lnTo>
                    <a:pt x="585" y="1297"/>
                  </a:lnTo>
                  <a:lnTo>
                    <a:pt x="561" y="1361"/>
                  </a:lnTo>
                  <a:lnTo>
                    <a:pt x="533" y="1421"/>
                  </a:lnTo>
                  <a:lnTo>
                    <a:pt x="500" y="1478"/>
                  </a:lnTo>
                  <a:lnTo>
                    <a:pt x="466" y="1532"/>
                  </a:lnTo>
                  <a:lnTo>
                    <a:pt x="428" y="1582"/>
                  </a:lnTo>
                  <a:lnTo>
                    <a:pt x="388" y="1627"/>
                  </a:lnTo>
                  <a:lnTo>
                    <a:pt x="345" y="1670"/>
                  </a:lnTo>
                  <a:lnTo>
                    <a:pt x="301" y="1709"/>
                  </a:lnTo>
                  <a:lnTo>
                    <a:pt x="254" y="1744"/>
                  </a:lnTo>
                  <a:lnTo>
                    <a:pt x="205" y="1776"/>
                  </a:lnTo>
                  <a:lnTo>
                    <a:pt x="156" y="1803"/>
                  </a:lnTo>
                  <a:lnTo>
                    <a:pt x="104" y="1826"/>
                  </a:lnTo>
                  <a:lnTo>
                    <a:pt x="53" y="1846"/>
                  </a:lnTo>
                  <a:lnTo>
                    <a:pt x="0" y="1861"/>
                  </a:lnTo>
                  <a:lnTo>
                    <a:pt x="0" y="0"/>
                  </a:lnTo>
                </a:path>
              </a:pathLst>
            </a:custGeom>
            <a:gradFill rotWithShape="1">
              <a:gsLst>
                <a:gs pos="0">
                  <a:srgbClr val="99FFCC"/>
                </a:gs>
                <a:gs pos="100000">
                  <a:srgbClr val="F5FFF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635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8" name="Group 48"/>
          <p:cNvGrpSpPr>
            <a:grpSpLocks/>
          </p:cNvGrpSpPr>
          <p:nvPr/>
        </p:nvGrpSpPr>
        <p:grpSpPr bwMode="auto">
          <a:xfrm>
            <a:off x="4170363" y="2400300"/>
            <a:ext cx="1339850" cy="1338263"/>
            <a:chOff x="2016" y="1920"/>
            <a:chExt cx="1680" cy="1680"/>
          </a:xfrm>
        </p:grpSpPr>
        <p:sp>
          <p:nvSpPr>
            <p:cNvPr id="31764" name="Oval 49"/>
            <p:cNvSpPr>
              <a:spLocks noChangeArrowheads="1"/>
            </p:cNvSpPr>
            <p:nvPr/>
          </p:nvSpPr>
          <p:spPr bwMode="gray">
            <a:xfrm>
              <a:off x="2016" y="1920"/>
              <a:ext cx="1680" cy="1680"/>
            </a:xfrm>
            <a:prstGeom prst="ellipse">
              <a:avLst/>
            </a:prstGeom>
            <a:solidFill>
              <a:srgbClr val="FF66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31765" name="Freeform 50"/>
            <p:cNvSpPr>
              <a:spLocks/>
            </p:cNvSpPr>
            <p:nvPr/>
          </p:nvSpPr>
          <p:spPr bwMode="gray">
            <a:xfrm>
              <a:off x="2208" y="1948"/>
              <a:ext cx="1296" cy="634"/>
            </a:xfrm>
            <a:custGeom>
              <a:avLst/>
              <a:gdLst>
                <a:gd name="T0" fmla="*/ 976 w 1321"/>
                <a:gd name="T1" fmla="*/ 70 h 712"/>
                <a:gd name="T2" fmla="*/ 989 w 1321"/>
                <a:gd name="T3" fmla="*/ 77 h 712"/>
                <a:gd name="T4" fmla="*/ 992 w 1321"/>
                <a:gd name="T5" fmla="*/ 84 h 712"/>
                <a:gd name="T6" fmla="*/ 987 w 1321"/>
                <a:gd name="T7" fmla="*/ 91 h 712"/>
                <a:gd name="T8" fmla="*/ 974 w 1321"/>
                <a:gd name="T9" fmla="*/ 95 h 712"/>
                <a:gd name="T10" fmla="*/ 955 w 1321"/>
                <a:gd name="T11" fmla="*/ 102 h 712"/>
                <a:gd name="T12" fmla="*/ 930 w 1321"/>
                <a:gd name="T13" fmla="*/ 106 h 712"/>
                <a:gd name="T14" fmla="*/ 898 w 1321"/>
                <a:gd name="T15" fmla="*/ 110 h 712"/>
                <a:gd name="T16" fmla="*/ 861 w 1321"/>
                <a:gd name="T17" fmla="*/ 114 h 712"/>
                <a:gd name="T18" fmla="*/ 820 w 1321"/>
                <a:gd name="T19" fmla="*/ 118 h 712"/>
                <a:gd name="T20" fmla="*/ 774 w 1321"/>
                <a:gd name="T21" fmla="*/ 119 h 712"/>
                <a:gd name="T22" fmla="*/ 726 w 1321"/>
                <a:gd name="T23" fmla="*/ 120 h 712"/>
                <a:gd name="T24" fmla="*/ 673 w 1321"/>
                <a:gd name="T25" fmla="*/ 124 h 712"/>
                <a:gd name="T26" fmla="*/ 619 w 1321"/>
                <a:gd name="T27" fmla="*/ 125 h 712"/>
                <a:gd name="T28" fmla="*/ 597 w 1321"/>
                <a:gd name="T29" fmla="*/ 126 h 712"/>
                <a:gd name="T30" fmla="*/ 358 w 1321"/>
                <a:gd name="T31" fmla="*/ 126 h 712"/>
                <a:gd name="T32" fmla="*/ 354 w 1321"/>
                <a:gd name="T33" fmla="*/ 126 h 712"/>
                <a:gd name="T34" fmla="*/ 307 w 1321"/>
                <a:gd name="T35" fmla="*/ 125 h 712"/>
                <a:gd name="T36" fmla="*/ 262 w 1321"/>
                <a:gd name="T37" fmla="*/ 124 h 712"/>
                <a:gd name="T38" fmla="*/ 219 w 1321"/>
                <a:gd name="T39" fmla="*/ 122 h 712"/>
                <a:gd name="T40" fmla="*/ 177 w 1321"/>
                <a:gd name="T41" fmla="*/ 119 h 712"/>
                <a:gd name="T42" fmla="*/ 140 w 1321"/>
                <a:gd name="T43" fmla="*/ 119 h 712"/>
                <a:gd name="T44" fmla="*/ 108 w 1321"/>
                <a:gd name="T45" fmla="*/ 116 h 712"/>
                <a:gd name="T46" fmla="*/ 75 w 1321"/>
                <a:gd name="T47" fmla="*/ 113 h 712"/>
                <a:gd name="T48" fmla="*/ 52 w 1321"/>
                <a:gd name="T49" fmla="*/ 111 h 712"/>
                <a:gd name="T50" fmla="*/ 26 w 1321"/>
                <a:gd name="T51" fmla="*/ 106 h 712"/>
                <a:gd name="T52" fmla="*/ 18 w 1321"/>
                <a:gd name="T53" fmla="*/ 102 h 712"/>
                <a:gd name="T54" fmla="*/ 6 w 1321"/>
                <a:gd name="T55" fmla="*/ 98 h 712"/>
                <a:gd name="T56" fmla="*/ 0 w 1321"/>
                <a:gd name="T57" fmla="*/ 92 h 712"/>
                <a:gd name="T58" fmla="*/ 0 w 1321"/>
                <a:gd name="T59" fmla="*/ 91 h 712"/>
                <a:gd name="T60" fmla="*/ 4 w 1321"/>
                <a:gd name="T61" fmla="*/ 84 h 712"/>
                <a:gd name="T62" fmla="*/ 16 w 1321"/>
                <a:gd name="T63" fmla="*/ 78 h 712"/>
                <a:gd name="T64" fmla="*/ 36 w 1321"/>
                <a:gd name="T65" fmla="*/ 65 h 712"/>
                <a:gd name="T66" fmla="*/ 71 w 1321"/>
                <a:gd name="T67" fmla="*/ 53 h 712"/>
                <a:gd name="T68" fmla="*/ 112 w 1321"/>
                <a:gd name="T69" fmla="*/ 42 h 712"/>
                <a:gd name="T70" fmla="*/ 154 w 1321"/>
                <a:gd name="T71" fmla="*/ 30 h 712"/>
                <a:gd name="T72" fmla="*/ 203 w 1321"/>
                <a:gd name="T73" fmla="*/ 21 h 712"/>
                <a:gd name="T74" fmla="*/ 257 w 1321"/>
                <a:gd name="T75" fmla="*/ 14 h 712"/>
                <a:gd name="T76" fmla="*/ 312 w 1321"/>
                <a:gd name="T77" fmla="*/ 8 h 712"/>
                <a:gd name="T78" fmla="*/ 374 w 1321"/>
                <a:gd name="T79" fmla="*/ 4 h 712"/>
                <a:gd name="T80" fmla="*/ 436 w 1321"/>
                <a:gd name="T81" fmla="*/ 4 h 712"/>
                <a:gd name="T82" fmla="*/ 501 w 1321"/>
                <a:gd name="T83" fmla="*/ 0 h 712"/>
                <a:gd name="T84" fmla="*/ 501 w 1321"/>
                <a:gd name="T85" fmla="*/ 0 h 712"/>
                <a:gd name="T86" fmla="*/ 570 w 1321"/>
                <a:gd name="T87" fmla="*/ 4 h 712"/>
                <a:gd name="T88" fmla="*/ 636 w 1321"/>
                <a:gd name="T89" fmla="*/ 4 h 712"/>
                <a:gd name="T90" fmla="*/ 700 w 1321"/>
                <a:gd name="T91" fmla="*/ 9 h 712"/>
                <a:gd name="T92" fmla="*/ 759 w 1321"/>
                <a:gd name="T93" fmla="*/ 16 h 712"/>
                <a:gd name="T94" fmla="*/ 812 w 1321"/>
                <a:gd name="T95" fmla="*/ 24 h 712"/>
                <a:gd name="T96" fmla="*/ 862 w 1321"/>
                <a:gd name="T97" fmla="*/ 34 h 712"/>
                <a:gd name="T98" fmla="*/ 907 w 1321"/>
                <a:gd name="T99" fmla="*/ 45 h 712"/>
                <a:gd name="T100" fmla="*/ 945 w 1321"/>
                <a:gd name="T101" fmla="*/ 57 h 712"/>
                <a:gd name="T102" fmla="*/ 976 w 1321"/>
                <a:gd name="T103" fmla="*/ 70 h 712"/>
                <a:gd name="T104" fmla="*/ 976 w 1321"/>
                <a:gd name="T105" fmla="*/ 70 h 712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w 1321"/>
                <a:gd name="T160" fmla="*/ 0 h 712"/>
                <a:gd name="T161" fmla="*/ 1321 w 1321"/>
                <a:gd name="T162" fmla="*/ 712 h 712"/>
              </a:gdLst>
              <a:ahLst/>
              <a:cxnLst>
                <a:cxn ang="T106">
                  <a:pos x="T0" y="T1"/>
                </a:cxn>
                <a:cxn ang="T107">
                  <a:pos x="T2" y="T3"/>
                </a:cxn>
                <a:cxn ang="T108">
                  <a:pos x="T4" y="T5"/>
                </a:cxn>
                <a:cxn ang="T109">
                  <a:pos x="T6" y="T7"/>
                </a:cxn>
                <a:cxn ang="T110">
                  <a:pos x="T8" y="T9"/>
                </a:cxn>
                <a:cxn ang="T111">
                  <a:pos x="T10" y="T11"/>
                </a:cxn>
                <a:cxn ang="T112">
                  <a:pos x="T12" y="T13"/>
                </a:cxn>
                <a:cxn ang="T113">
                  <a:pos x="T14" y="T15"/>
                </a:cxn>
                <a:cxn ang="T114">
                  <a:pos x="T16" y="T17"/>
                </a:cxn>
                <a:cxn ang="T115">
                  <a:pos x="T18" y="T19"/>
                </a:cxn>
                <a:cxn ang="T116">
                  <a:pos x="T20" y="T21"/>
                </a:cxn>
                <a:cxn ang="T117">
                  <a:pos x="T22" y="T23"/>
                </a:cxn>
                <a:cxn ang="T118">
                  <a:pos x="T24" y="T25"/>
                </a:cxn>
                <a:cxn ang="T119">
                  <a:pos x="T26" y="T27"/>
                </a:cxn>
                <a:cxn ang="T120">
                  <a:pos x="T28" y="T29"/>
                </a:cxn>
                <a:cxn ang="T121">
                  <a:pos x="T30" y="T31"/>
                </a:cxn>
                <a:cxn ang="T122">
                  <a:pos x="T32" y="T33"/>
                </a:cxn>
                <a:cxn ang="T123">
                  <a:pos x="T34" y="T35"/>
                </a:cxn>
                <a:cxn ang="T124">
                  <a:pos x="T36" y="T37"/>
                </a:cxn>
                <a:cxn ang="T125">
                  <a:pos x="T38" y="T39"/>
                </a:cxn>
                <a:cxn ang="T126">
                  <a:pos x="T40" y="T41"/>
                </a:cxn>
                <a:cxn ang="T127">
                  <a:pos x="T42" y="T43"/>
                </a:cxn>
                <a:cxn ang="T128">
                  <a:pos x="T44" y="T45"/>
                </a:cxn>
                <a:cxn ang="T129">
                  <a:pos x="T46" y="T47"/>
                </a:cxn>
                <a:cxn ang="T130">
                  <a:pos x="T48" y="T49"/>
                </a:cxn>
                <a:cxn ang="T131">
                  <a:pos x="T50" y="T51"/>
                </a:cxn>
                <a:cxn ang="T132">
                  <a:pos x="T52" y="T53"/>
                </a:cxn>
                <a:cxn ang="T133">
                  <a:pos x="T54" y="T55"/>
                </a:cxn>
                <a:cxn ang="T134">
                  <a:pos x="T56" y="T57"/>
                </a:cxn>
                <a:cxn ang="T135">
                  <a:pos x="T58" y="T59"/>
                </a:cxn>
                <a:cxn ang="T136">
                  <a:pos x="T60" y="T61"/>
                </a:cxn>
                <a:cxn ang="T137">
                  <a:pos x="T62" y="T63"/>
                </a:cxn>
                <a:cxn ang="T138">
                  <a:pos x="T64" y="T65"/>
                </a:cxn>
                <a:cxn ang="T139">
                  <a:pos x="T66" y="T67"/>
                </a:cxn>
                <a:cxn ang="T140">
                  <a:pos x="T68" y="T69"/>
                </a:cxn>
                <a:cxn ang="T141">
                  <a:pos x="T70" y="T71"/>
                </a:cxn>
                <a:cxn ang="T142">
                  <a:pos x="T72" y="T73"/>
                </a:cxn>
                <a:cxn ang="T143">
                  <a:pos x="T74" y="T75"/>
                </a:cxn>
                <a:cxn ang="T144">
                  <a:pos x="T76" y="T77"/>
                </a:cxn>
                <a:cxn ang="T145">
                  <a:pos x="T78" y="T79"/>
                </a:cxn>
                <a:cxn ang="T146">
                  <a:pos x="T80" y="T81"/>
                </a:cxn>
                <a:cxn ang="T147">
                  <a:pos x="T82" y="T83"/>
                </a:cxn>
                <a:cxn ang="T148">
                  <a:pos x="T84" y="T85"/>
                </a:cxn>
                <a:cxn ang="T149">
                  <a:pos x="T86" y="T87"/>
                </a:cxn>
                <a:cxn ang="T150">
                  <a:pos x="T88" y="T89"/>
                </a:cxn>
                <a:cxn ang="T151">
                  <a:pos x="T90" y="T91"/>
                </a:cxn>
                <a:cxn ang="T152">
                  <a:pos x="T92" y="T93"/>
                </a:cxn>
                <a:cxn ang="T153">
                  <a:pos x="T94" y="T95"/>
                </a:cxn>
                <a:cxn ang="T154">
                  <a:pos x="T96" y="T97"/>
                </a:cxn>
                <a:cxn ang="T155">
                  <a:pos x="T98" y="T99"/>
                </a:cxn>
                <a:cxn ang="T156">
                  <a:pos x="T100" y="T101"/>
                </a:cxn>
                <a:cxn ang="T157">
                  <a:pos x="T102" y="T103"/>
                </a:cxn>
                <a:cxn ang="T158">
                  <a:pos x="T104" y="T105"/>
                </a:cxn>
              </a:cxnLst>
              <a:rect l="T159" t="T160" r="T161" b="T162"/>
              <a:pathLst>
                <a:path w="1321" h="712">
                  <a:moveTo>
                    <a:pt x="1301" y="401"/>
                  </a:moveTo>
                  <a:lnTo>
                    <a:pt x="1317" y="442"/>
                  </a:lnTo>
                  <a:lnTo>
                    <a:pt x="1321" y="481"/>
                  </a:lnTo>
                  <a:lnTo>
                    <a:pt x="1315" y="516"/>
                  </a:lnTo>
                  <a:lnTo>
                    <a:pt x="1298" y="550"/>
                  </a:lnTo>
                  <a:lnTo>
                    <a:pt x="1272" y="579"/>
                  </a:lnTo>
                  <a:lnTo>
                    <a:pt x="1239" y="604"/>
                  </a:lnTo>
                  <a:lnTo>
                    <a:pt x="1196" y="628"/>
                  </a:lnTo>
                  <a:lnTo>
                    <a:pt x="1147" y="649"/>
                  </a:lnTo>
                  <a:lnTo>
                    <a:pt x="1092" y="667"/>
                  </a:lnTo>
                  <a:lnTo>
                    <a:pt x="1031" y="683"/>
                  </a:lnTo>
                  <a:lnTo>
                    <a:pt x="967" y="694"/>
                  </a:lnTo>
                  <a:lnTo>
                    <a:pt x="896" y="704"/>
                  </a:lnTo>
                  <a:lnTo>
                    <a:pt x="824" y="710"/>
                  </a:lnTo>
                  <a:lnTo>
                    <a:pt x="795" y="712"/>
                  </a:lnTo>
                  <a:lnTo>
                    <a:pt x="476" y="712"/>
                  </a:lnTo>
                  <a:lnTo>
                    <a:pt x="472" y="712"/>
                  </a:lnTo>
                  <a:lnTo>
                    <a:pt x="409" y="708"/>
                  </a:lnTo>
                  <a:lnTo>
                    <a:pt x="348" y="704"/>
                  </a:lnTo>
                  <a:lnTo>
                    <a:pt x="290" y="696"/>
                  </a:lnTo>
                  <a:lnTo>
                    <a:pt x="235" y="689"/>
                  </a:lnTo>
                  <a:lnTo>
                    <a:pt x="186" y="677"/>
                  </a:lnTo>
                  <a:lnTo>
                    <a:pt x="141" y="663"/>
                  </a:lnTo>
                  <a:lnTo>
                    <a:pt x="102" y="648"/>
                  </a:lnTo>
                  <a:lnTo>
                    <a:pt x="67" y="630"/>
                  </a:lnTo>
                  <a:lnTo>
                    <a:pt x="39" y="608"/>
                  </a:lnTo>
                  <a:lnTo>
                    <a:pt x="18" y="583"/>
                  </a:lnTo>
                  <a:lnTo>
                    <a:pt x="6" y="554"/>
                  </a:lnTo>
                  <a:lnTo>
                    <a:pt x="0" y="524"/>
                  </a:lnTo>
                  <a:lnTo>
                    <a:pt x="0" y="520"/>
                  </a:lnTo>
                  <a:lnTo>
                    <a:pt x="4" y="487"/>
                  </a:lnTo>
                  <a:lnTo>
                    <a:pt x="16" y="446"/>
                  </a:lnTo>
                  <a:lnTo>
                    <a:pt x="51" y="370"/>
                  </a:lnTo>
                  <a:lnTo>
                    <a:pt x="94" y="299"/>
                  </a:lnTo>
                  <a:lnTo>
                    <a:pt x="147" y="235"/>
                  </a:lnTo>
                  <a:lnTo>
                    <a:pt x="204" y="176"/>
                  </a:lnTo>
                  <a:lnTo>
                    <a:pt x="270" y="125"/>
                  </a:lnTo>
                  <a:lnTo>
                    <a:pt x="341" y="82"/>
                  </a:lnTo>
                  <a:lnTo>
                    <a:pt x="415" y="47"/>
                  </a:lnTo>
                  <a:lnTo>
                    <a:pt x="497" y="21"/>
                  </a:lnTo>
                  <a:lnTo>
                    <a:pt x="581" y="6"/>
                  </a:lnTo>
                  <a:lnTo>
                    <a:pt x="667" y="0"/>
                  </a:lnTo>
                  <a:lnTo>
                    <a:pt x="759" y="6"/>
                  </a:lnTo>
                  <a:lnTo>
                    <a:pt x="847" y="23"/>
                  </a:lnTo>
                  <a:lnTo>
                    <a:pt x="932" y="53"/>
                  </a:lnTo>
                  <a:lnTo>
                    <a:pt x="1010" y="90"/>
                  </a:lnTo>
                  <a:lnTo>
                    <a:pt x="1082" y="137"/>
                  </a:lnTo>
                  <a:lnTo>
                    <a:pt x="1149" y="194"/>
                  </a:lnTo>
                  <a:lnTo>
                    <a:pt x="1208" y="256"/>
                  </a:lnTo>
                  <a:lnTo>
                    <a:pt x="1258" y="325"/>
                  </a:lnTo>
                  <a:lnTo>
                    <a:pt x="1301" y="401"/>
                  </a:lnTo>
                  <a:close/>
                </a:path>
              </a:pathLst>
            </a:custGeom>
            <a:gradFill rotWithShape="1">
              <a:gsLst>
                <a:gs pos="0">
                  <a:srgbClr val="FFDFBE"/>
                </a:gs>
                <a:gs pos="100000">
                  <a:srgbClr val="FF9933">
                    <a:alpha val="93999"/>
                  </a:srgbClr>
                </a:gs>
              </a:gsLst>
              <a:path path="rect">
                <a:fillToRect l="50000" t="50000" r="50000" b="50000"/>
              </a:path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69683" name="Text Box 51"/>
          <p:cNvSpPr txBox="1">
            <a:spLocks noChangeArrowheads="1"/>
          </p:cNvSpPr>
          <p:nvPr/>
        </p:nvSpPr>
        <p:spPr bwMode="gray">
          <a:xfrm>
            <a:off x="4457700" y="2954338"/>
            <a:ext cx="771525" cy="57943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9pPr>
          </a:lstStyle>
          <a:p>
            <a:pPr algn="ctr">
              <a:defRPr/>
            </a:pPr>
            <a:r>
              <a:rPr kumimoji="0" lang="en-US" altLang="zh-CN" sz="3200" smtClean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</a:rPr>
              <a:t>OS</a:t>
            </a:r>
          </a:p>
        </p:txBody>
      </p:sp>
      <p:sp>
        <p:nvSpPr>
          <p:cNvPr id="69684" name="Text Box 52"/>
          <p:cNvSpPr txBox="1">
            <a:spLocks noChangeArrowheads="1"/>
          </p:cNvSpPr>
          <p:nvPr/>
        </p:nvSpPr>
        <p:spPr bwMode="auto">
          <a:xfrm>
            <a:off x="5178425" y="1803400"/>
            <a:ext cx="1439863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Basic concept</a:t>
            </a:r>
          </a:p>
        </p:txBody>
      </p:sp>
      <p:sp>
        <p:nvSpPr>
          <p:cNvPr id="69685" name="Text Box 53"/>
          <p:cNvSpPr txBox="1">
            <a:spLocks noChangeArrowheads="1"/>
          </p:cNvSpPr>
          <p:nvPr/>
        </p:nvSpPr>
        <p:spPr bwMode="auto">
          <a:xfrm>
            <a:off x="5826125" y="3675063"/>
            <a:ext cx="16986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CPU management</a:t>
            </a:r>
          </a:p>
        </p:txBody>
      </p:sp>
      <p:sp>
        <p:nvSpPr>
          <p:cNvPr id="69686" name="Text Box 54"/>
          <p:cNvSpPr txBox="1">
            <a:spLocks noChangeArrowheads="1"/>
          </p:cNvSpPr>
          <p:nvPr/>
        </p:nvSpPr>
        <p:spPr bwMode="auto">
          <a:xfrm>
            <a:off x="4386263" y="5259388"/>
            <a:ext cx="1841500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Device management</a:t>
            </a:r>
          </a:p>
        </p:txBody>
      </p:sp>
      <p:sp>
        <p:nvSpPr>
          <p:cNvPr id="69687" name="Text Box 55"/>
          <p:cNvSpPr txBox="1">
            <a:spLocks noChangeArrowheads="1"/>
          </p:cNvSpPr>
          <p:nvPr/>
        </p:nvSpPr>
        <p:spPr bwMode="auto">
          <a:xfrm>
            <a:off x="2700338" y="4251325"/>
            <a:ext cx="17573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Memory management</a:t>
            </a:r>
          </a:p>
        </p:txBody>
      </p:sp>
      <p:sp>
        <p:nvSpPr>
          <p:cNvPr id="69688" name="Text Box 56"/>
          <p:cNvSpPr txBox="1">
            <a:spLocks noChangeArrowheads="1"/>
          </p:cNvSpPr>
          <p:nvPr/>
        </p:nvSpPr>
        <p:spPr bwMode="auto">
          <a:xfrm>
            <a:off x="1938338" y="2738438"/>
            <a:ext cx="1439862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20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File system</a:t>
            </a:r>
          </a:p>
        </p:txBody>
      </p:sp>
      <p:sp>
        <p:nvSpPr>
          <p:cNvPr id="69689" name="Text Box 57"/>
          <p:cNvSpPr txBox="1">
            <a:spLocks noChangeArrowheads="1"/>
          </p:cNvSpPr>
          <p:nvPr/>
        </p:nvSpPr>
        <p:spPr bwMode="auto">
          <a:xfrm>
            <a:off x="2987675" y="1514475"/>
            <a:ext cx="1616075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Programming</a:t>
            </a:r>
          </a:p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rgbClr val="000000"/>
                </a:solidFill>
                <a:latin typeface="楷体_GB2312" pitchFamily="49" charset="-122"/>
                <a:ea typeface="楷体_GB2312" pitchFamily="49" charset="-122"/>
              </a:rPr>
              <a:t>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1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heel(4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3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6968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8" presetClass="entr" presetSubtype="3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Righ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69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69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3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500"/>
                            </p:stCondLst>
                            <p:childTnLst>
                              <p:par>
                                <p:cTn id="37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69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18" presetClass="entr" presetSubtype="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Right)">
                                      <p:cBhvr>
                                        <p:cTn id="4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8" dur="500"/>
                                        <p:tgtEl>
                                          <p:spTgt spid="696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5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7" dur="500"/>
                                        <p:tgtEl>
                                          <p:spTgt spid="696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18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upLeft)">
                                      <p:cBhvr>
                                        <p:cTn id="6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6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66" dur="500"/>
                                        <p:tgtEl>
                                          <p:spTgt spid="6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83" grpId="0"/>
      <p:bldP spid="69684" grpId="0"/>
      <p:bldP spid="69685" grpId="0"/>
      <p:bldP spid="69686" grpId="0"/>
      <p:bldP spid="69687" grpId="0"/>
      <p:bldP spid="69688" grpId="0"/>
      <p:bldP spid="69689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584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584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A214D02-40CE-4D2B-AA0F-59B769A5C36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3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5845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777163" cy="8921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Architecture of Minix</a:t>
            </a:r>
            <a:endParaRPr lang="en-US" altLang="ko-KR" smtClean="0">
              <a:ea typeface="Gulim" pitchFamily="34" charset="-127"/>
            </a:endParaRPr>
          </a:p>
        </p:txBody>
      </p:sp>
      <p:grpSp>
        <p:nvGrpSpPr>
          <p:cNvPr id="2" name="Group 4"/>
          <p:cNvGrpSpPr>
            <a:grpSpLocks/>
          </p:cNvGrpSpPr>
          <p:nvPr/>
        </p:nvGrpSpPr>
        <p:grpSpPr bwMode="auto">
          <a:xfrm>
            <a:off x="1836738" y="3429000"/>
            <a:ext cx="5256212" cy="719138"/>
            <a:chOff x="1021" y="2523"/>
            <a:chExt cx="3311" cy="453"/>
          </a:xfrm>
        </p:grpSpPr>
        <p:sp>
          <p:nvSpPr>
            <p:cNvPr id="35868" name="AutoShape 5"/>
            <p:cNvSpPr>
              <a:spLocks noChangeArrowheads="1"/>
            </p:cNvSpPr>
            <p:nvPr/>
          </p:nvSpPr>
          <p:spPr bwMode="auto">
            <a:xfrm>
              <a:off x="1021" y="252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磁盘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69" name="AutoShape 6"/>
            <p:cNvSpPr>
              <a:spLocks noChangeArrowheads="1"/>
            </p:cNvSpPr>
            <p:nvPr/>
          </p:nvSpPr>
          <p:spPr bwMode="auto">
            <a:xfrm>
              <a:off x="1474" y="2523"/>
              <a:ext cx="590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终端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0" name="AutoShape 7"/>
            <p:cNvSpPr>
              <a:spLocks noChangeArrowheads="1"/>
            </p:cNvSpPr>
            <p:nvPr/>
          </p:nvSpPr>
          <p:spPr bwMode="auto">
            <a:xfrm>
              <a:off x="1927" y="2523"/>
              <a:ext cx="545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时钟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1" name="AutoShape 8"/>
            <p:cNvSpPr>
              <a:spLocks noChangeArrowheads="1"/>
            </p:cNvSpPr>
            <p:nvPr/>
          </p:nvSpPr>
          <p:spPr bwMode="auto">
            <a:xfrm>
              <a:off x="2336" y="252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系统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2" name="AutoShape 9"/>
            <p:cNvSpPr>
              <a:spLocks noChangeArrowheads="1"/>
            </p:cNvSpPr>
            <p:nvPr/>
          </p:nvSpPr>
          <p:spPr bwMode="auto">
            <a:xfrm>
              <a:off x="2790" y="2523"/>
              <a:ext cx="726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以太网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FF"/>
                  </a:solidFill>
                  <a:latin typeface="Tahoma" panose="020B0604030504040204" pitchFamily="34" charset="0"/>
                </a:rPr>
                <a:t>任务</a:t>
              </a:r>
            </a:p>
          </p:txBody>
        </p:sp>
        <p:sp>
          <p:nvSpPr>
            <p:cNvPr id="35873" name="AutoShape 10"/>
            <p:cNvSpPr>
              <a:spLocks noChangeArrowheads="1"/>
            </p:cNvSpPr>
            <p:nvPr/>
          </p:nvSpPr>
          <p:spPr bwMode="auto">
            <a:xfrm>
              <a:off x="3380" y="2523"/>
              <a:ext cx="952" cy="453"/>
            </a:xfrm>
            <a:prstGeom prst="cub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FF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rgbClr val="FF00FF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3" name="Group 11"/>
          <p:cNvGrpSpPr>
            <a:grpSpLocks/>
          </p:cNvGrpSpPr>
          <p:nvPr/>
        </p:nvGrpSpPr>
        <p:grpSpPr bwMode="auto">
          <a:xfrm>
            <a:off x="1908175" y="2347913"/>
            <a:ext cx="5327650" cy="720725"/>
            <a:chOff x="1066" y="1842"/>
            <a:chExt cx="3356" cy="454"/>
          </a:xfrm>
        </p:grpSpPr>
        <p:sp>
          <p:nvSpPr>
            <p:cNvPr id="35864" name="AutoShape 12"/>
            <p:cNvSpPr>
              <a:spLocks noChangeArrowheads="1"/>
            </p:cNvSpPr>
            <p:nvPr/>
          </p:nvSpPr>
          <p:spPr bwMode="auto">
            <a:xfrm>
              <a:off x="1066" y="1842"/>
              <a:ext cx="816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内存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管理器</a:t>
              </a:r>
            </a:p>
          </p:txBody>
        </p:sp>
        <p:sp>
          <p:nvSpPr>
            <p:cNvPr id="35865" name="AutoShape 13"/>
            <p:cNvSpPr>
              <a:spLocks noChangeArrowheads="1"/>
            </p:cNvSpPr>
            <p:nvPr/>
          </p:nvSpPr>
          <p:spPr bwMode="auto">
            <a:xfrm>
              <a:off x="1746" y="1842"/>
              <a:ext cx="816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文件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系统</a:t>
              </a:r>
            </a:p>
          </p:txBody>
        </p:sp>
        <p:sp>
          <p:nvSpPr>
            <p:cNvPr id="35866" name="AutoShape 14"/>
            <p:cNvSpPr>
              <a:spLocks noChangeArrowheads="1"/>
            </p:cNvSpPr>
            <p:nvPr/>
          </p:nvSpPr>
          <p:spPr bwMode="auto">
            <a:xfrm>
              <a:off x="2426" y="1842"/>
              <a:ext cx="953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网络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chemeClr val="hlink"/>
                  </a:solidFill>
                  <a:latin typeface="Tahoma" panose="020B0604030504040204" pitchFamily="34" charset="0"/>
                </a:rPr>
                <a:t>服务器</a:t>
              </a:r>
            </a:p>
          </p:txBody>
        </p:sp>
        <p:sp>
          <p:nvSpPr>
            <p:cNvPr id="35867" name="AutoShape 15"/>
            <p:cNvSpPr>
              <a:spLocks noChangeArrowheads="1"/>
            </p:cNvSpPr>
            <p:nvPr/>
          </p:nvSpPr>
          <p:spPr bwMode="auto">
            <a:xfrm>
              <a:off x="3243" y="1842"/>
              <a:ext cx="1179" cy="454"/>
            </a:xfrm>
            <a:prstGeom prst="cube">
              <a:avLst>
                <a:gd name="adj" fmla="val 25000"/>
              </a:avLst>
            </a:prstGeom>
            <a:solidFill>
              <a:srgbClr val="FF00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chemeClr val="hlink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chemeClr val="hlink"/>
                </a:solidFill>
                <a:latin typeface="Tahoma" panose="020B0604030504040204" pitchFamily="34" charset="0"/>
              </a:endParaRPr>
            </a:p>
          </p:txBody>
        </p:sp>
      </p:grpSp>
      <p:grpSp>
        <p:nvGrpSpPr>
          <p:cNvPr id="4" name="Group 16"/>
          <p:cNvGrpSpPr>
            <a:grpSpLocks/>
          </p:cNvGrpSpPr>
          <p:nvPr/>
        </p:nvGrpSpPr>
        <p:grpSpPr bwMode="auto">
          <a:xfrm>
            <a:off x="2052638" y="1412875"/>
            <a:ext cx="5254625" cy="719138"/>
            <a:chOff x="1157" y="1253"/>
            <a:chExt cx="3310" cy="453"/>
          </a:xfrm>
        </p:grpSpPr>
        <p:sp>
          <p:nvSpPr>
            <p:cNvPr id="35858" name="AutoShape 17"/>
            <p:cNvSpPr>
              <a:spLocks noChangeArrowheads="1"/>
            </p:cNvSpPr>
            <p:nvPr/>
          </p:nvSpPr>
          <p:spPr bwMode="auto">
            <a:xfrm>
              <a:off x="1157" y="125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00"/>
                  </a:solidFill>
                  <a:latin typeface="宋体" panose="02010600030101010101" pitchFamily="2" charset="-122"/>
                </a:rPr>
                <a:t>Init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59" name="AutoShape 18"/>
            <p:cNvSpPr>
              <a:spLocks noChangeArrowheads="1"/>
            </p:cNvSpPr>
            <p:nvPr/>
          </p:nvSpPr>
          <p:spPr bwMode="auto">
            <a:xfrm>
              <a:off x="1609" y="1253"/>
              <a:ext cx="590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0" name="AutoShape 19"/>
            <p:cNvSpPr>
              <a:spLocks noChangeArrowheads="1"/>
            </p:cNvSpPr>
            <p:nvPr/>
          </p:nvSpPr>
          <p:spPr bwMode="auto">
            <a:xfrm>
              <a:off x="2062" y="1253"/>
              <a:ext cx="545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1" name="AutoShape 20"/>
            <p:cNvSpPr>
              <a:spLocks noChangeArrowheads="1"/>
            </p:cNvSpPr>
            <p:nvPr/>
          </p:nvSpPr>
          <p:spPr bwMode="auto">
            <a:xfrm>
              <a:off x="2471" y="1253"/>
              <a:ext cx="589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2" name="AutoShape 21"/>
            <p:cNvSpPr>
              <a:spLocks noChangeArrowheads="1"/>
            </p:cNvSpPr>
            <p:nvPr/>
          </p:nvSpPr>
          <p:spPr bwMode="auto">
            <a:xfrm>
              <a:off x="2925" y="1253"/>
              <a:ext cx="726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用户</a:t>
              </a:r>
            </a:p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FF0000"/>
                  </a:solidFill>
                  <a:latin typeface="Tahoma" panose="020B0604030504040204" pitchFamily="34" charset="0"/>
                </a:rPr>
                <a:t>进程</a:t>
              </a:r>
            </a:p>
          </p:txBody>
        </p:sp>
        <p:sp>
          <p:nvSpPr>
            <p:cNvPr id="35863" name="AutoShape 22"/>
            <p:cNvSpPr>
              <a:spLocks noChangeArrowheads="1"/>
            </p:cNvSpPr>
            <p:nvPr/>
          </p:nvSpPr>
          <p:spPr bwMode="auto">
            <a:xfrm>
              <a:off x="3515" y="1253"/>
              <a:ext cx="952" cy="453"/>
            </a:xfrm>
            <a:prstGeom prst="cube">
              <a:avLst>
                <a:gd name="adj" fmla="val 25000"/>
              </a:avLst>
            </a:prstGeom>
            <a:solidFill>
              <a:schemeClr val="hlink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en-US" altLang="zh-CN" sz="1600" b="1">
                  <a:solidFill>
                    <a:srgbClr val="FF0000"/>
                  </a:solidFill>
                  <a:latin typeface="Arial" panose="020B0604020202020204" pitchFamily="34" charset="0"/>
                </a:rPr>
                <a:t>……</a:t>
              </a:r>
              <a:endParaRPr kumimoji="0" lang="en-US" altLang="zh-CN" sz="1600" b="1">
                <a:solidFill>
                  <a:srgbClr val="FF0000"/>
                </a:solidFill>
                <a:latin typeface="Tahoma" panose="020B0604030504040204" pitchFamily="34" charset="0"/>
              </a:endParaRPr>
            </a:p>
          </p:txBody>
        </p:sp>
      </p:grpSp>
      <p:sp>
        <p:nvSpPr>
          <p:cNvPr id="71703" name="Text Box 23"/>
          <p:cNvSpPr txBox="1">
            <a:spLocks noChangeArrowheads="1"/>
          </p:cNvSpPr>
          <p:nvPr/>
        </p:nvSpPr>
        <p:spPr bwMode="auto">
          <a:xfrm>
            <a:off x="815975" y="4652963"/>
            <a:ext cx="10922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1</a:t>
            </a:r>
          </a:p>
        </p:txBody>
      </p:sp>
      <p:sp>
        <p:nvSpPr>
          <p:cNvPr id="71704" name="Text Box 24"/>
          <p:cNvSpPr txBox="1">
            <a:spLocks noChangeArrowheads="1"/>
          </p:cNvSpPr>
          <p:nvPr/>
        </p:nvSpPr>
        <p:spPr bwMode="auto">
          <a:xfrm>
            <a:off x="827088" y="3644900"/>
            <a:ext cx="1081087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2</a:t>
            </a:r>
          </a:p>
        </p:txBody>
      </p:sp>
      <p:sp>
        <p:nvSpPr>
          <p:cNvPr id="71705" name="Text Box 25"/>
          <p:cNvSpPr txBox="1">
            <a:spLocks noChangeArrowheads="1"/>
          </p:cNvSpPr>
          <p:nvPr/>
        </p:nvSpPr>
        <p:spPr bwMode="auto">
          <a:xfrm>
            <a:off x="827088" y="2636838"/>
            <a:ext cx="108108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3</a:t>
            </a:r>
          </a:p>
        </p:txBody>
      </p:sp>
      <p:sp>
        <p:nvSpPr>
          <p:cNvPr id="71706" name="Text Box 26"/>
          <p:cNvSpPr txBox="1">
            <a:spLocks noChangeArrowheads="1"/>
          </p:cNvSpPr>
          <p:nvPr/>
        </p:nvSpPr>
        <p:spPr bwMode="auto">
          <a:xfrm>
            <a:off x="828675" y="1628775"/>
            <a:ext cx="10795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Level 4</a:t>
            </a:r>
          </a:p>
        </p:txBody>
      </p:sp>
      <p:sp>
        <p:nvSpPr>
          <p:cNvPr id="71707" name="Text Box 27"/>
          <p:cNvSpPr txBox="1">
            <a:spLocks noChangeArrowheads="1"/>
          </p:cNvSpPr>
          <p:nvPr/>
        </p:nvSpPr>
        <p:spPr bwMode="auto">
          <a:xfrm>
            <a:off x="7451725" y="3573463"/>
            <a:ext cx="1296988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宋体" panose="02010600030101010101" pitchFamily="2" charset="-122"/>
              </a:rPr>
              <a:t>I/O </a:t>
            </a: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Task</a:t>
            </a:r>
          </a:p>
        </p:txBody>
      </p:sp>
      <p:sp>
        <p:nvSpPr>
          <p:cNvPr id="71708" name="Text Box 28"/>
          <p:cNvSpPr txBox="1">
            <a:spLocks noChangeArrowheads="1"/>
          </p:cNvSpPr>
          <p:nvPr/>
        </p:nvSpPr>
        <p:spPr bwMode="auto">
          <a:xfrm>
            <a:off x="7453313" y="2492375"/>
            <a:ext cx="15113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Service</a:t>
            </a:r>
          </a:p>
        </p:txBody>
      </p:sp>
      <p:sp>
        <p:nvSpPr>
          <p:cNvPr id="71709" name="Text Box 29"/>
          <p:cNvSpPr txBox="1">
            <a:spLocks noChangeArrowheads="1"/>
          </p:cNvSpPr>
          <p:nvPr/>
        </p:nvSpPr>
        <p:spPr bwMode="auto">
          <a:xfrm>
            <a:off x="7451725" y="1557338"/>
            <a:ext cx="14414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User space</a:t>
            </a:r>
          </a:p>
        </p:txBody>
      </p:sp>
      <p:sp>
        <p:nvSpPr>
          <p:cNvPr id="71710" name="Text Box 30"/>
          <p:cNvSpPr txBox="1">
            <a:spLocks noChangeArrowheads="1"/>
          </p:cNvSpPr>
          <p:nvPr/>
        </p:nvSpPr>
        <p:spPr bwMode="auto">
          <a:xfrm>
            <a:off x="7740650" y="4518025"/>
            <a:ext cx="928688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Kernel</a:t>
            </a:r>
          </a:p>
        </p:txBody>
      </p:sp>
      <p:sp>
        <p:nvSpPr>
          <p:cNvPr id="71711" name="AutoShape 31"/>
          <p:cNvSpPr>
            <a:spLocks noChangeArrowheads="1"/>
          </p:cNvSpPr>
          <p:nvPr/>
        </p:nvSpPr>
        <p:spPr bwMode="auto">
          <a:xfrm>
            <a:off x="1763713" y="4365625"/>
            <a:ext cx="5545137" cy="719138"/>
          </a:xfrm>
          <a:prstGeom prst="cube">
            <a:avLst>
              <a:gd name="adj" fmla="val 25000"/>
            </a:avLst>
          </a:prstGeom>
          <a:solidFill>
            <a:srgbClr val="666699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600" b="1">
                <a:solidFill>
                  <a:srgbClr val="F5ED53"/>
                </a:solidFill>
                <a:latin typeface="Tahoma" panose="020B0604030504040204" pitchFamily="34" charset="0"/>
              </a:rPr>
              <a:t>进程管理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170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7170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1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717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17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717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17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717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43" presetID="2" presetClass="entr" presetSubtype="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717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717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500" fill="hold"/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717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9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717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717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500" fill="hold"/>
                                        <p:tgtEl>
                                          <p:spTgt spid="717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03" grpId="0"/>
      <p:bldP spid="71704" grpId="0"/>
      <p:bldP spid="71705" grpId="0"/>
      <p:bldP spid="71706" grpId="0"/>
      <p:bldP spid="71707" grpId="0"/>
      <p:bldP spid="71708" grpId="0"/>
      <p:bldP spid="71709" grpId="0"/>
      <p:bldP spid="71710" grpId="0"/>
      <p:bldP spid="71711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68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68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45D29D0-9192-4E1D-A1BC-80BEC70A64D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4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6869" name="Rectangle 2"/>
          <p:cNvSpPr>
            <a:spLocks noGrp="1" noChangeArrowheads="1"/>
          </p:cNvSpPr>
          <p:nvPr>
            <p:ph type="title"/>
          </p:nvPr>
        </p:nvSpPr>
        <p:spPr>
          <a:xfrm>
            <a:off x="971550" y="333375"/>
            <a:ext cx="7777163" cy="892175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Architecture of Win 2k/XP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70687" name="Picture 31" descr="Windows2K_XP_ARCH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7088" y="287338"/>
            <a:ext cx="8316912" cy="6165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0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89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89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56F1803-0743-45E5-86FF-7FC1699B3AB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5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89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Topics of OS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3891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Introduction and prerequisites knowledge (4~6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Opinion of OS: resource manage </a:t>
            </a:r>
            <a:r>
              <a:rPr kumimoji="0" lang="en-US" altLang="zh-CN" sz="1800" i="1" smtClean="0">
                <a:ea typeface="Gulim" pitchFamily="34" charset="-127"/>
              </a:rPr>
              <a:t>VS</a:t>
            </a:r>
            <a:r>
              <a:rPr kumimoji="0" lang="en-US" altLang="zh-CN" sz="1800" smtClean="0">
                <a:ea typeface="Gulim" pitchFamily="34" charset="-127"/>
              </a:rPr>
              <a:t> extended machine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batch system/cocurrency/real-system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Knowledge about interruption, CPU, clock, DMA, storage system, bus, motherboard…. </a:t>
            </a:r>
            <a:endParaRPr kumimoji="0" lang="en-US" altLang="zh-CN" sz="1800" smtClean="0">
              <a:solidFill>
                <a:srgbClr val="FF0000"/>
              </a:solidFill>
              <a:ea typeface="Gulim" pitchFamily="34" charset="-127"/>
            </a:endParaRP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CPU management (8~10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process/thread, CPU instruc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Process/thread schedul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Interprocess communication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Memory management (8~10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swapping, virtual memory, paging, segmentation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Memory allocation, relocation, protection and shar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 smtClean="0">
                <a:ea typeface="Gulim" pitchFamily="34" charset="-127"/>
              </a:rPr>
              <a:t>Multiprogramming, running image of thread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Device management (6~8 lessons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DMA, I/O channel, I/O software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Working mechanism of different kinds of I/O devices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Dead lock and related processing</a:t>
            </a:r>
          </a:p>
          <a:p>
            <a:pPr lvl="1" eaLnBrk="1" hangingPunct="1">
              <a:lnSpc>
                <a:spcPct val="80000"/>
              </a:lnSpc>
            </a:pPr>
            <a:endParaRPr kumimoji="0" lang="en-US" altLang="zh-CN" sz="1800" smtClean="0"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99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99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B0B3501-055A-4226-A29A-2067B634DFE0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6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399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Topics of OS (cont.)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399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File system (Disk management) (6~8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files, directories, volume, file format and system 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Disk space management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File system design and implementation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File system security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System call and user interface (2~4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Concept: soft interruption, hard interruption, CPU trap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Initialization and system service loading of O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Interaction between user space and kernel space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Environment management (2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Power management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Security and stability maintenance 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Case analysis and advanced topics discussion (2 lesson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Source code review of several O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Research on OS and some academic topic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7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7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67C783-8756-47FF-A853-20DDA14541A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7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My goals in this cours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717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My minimal expectation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Everyone can learn something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don’t waste your time</a:t>
            </a:r>
          </a:p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My strategy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Breadth &amp; Depth in OS domain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Case study &amp; discussion &amp; thinking &amp; analysis</a:t>
            </a:r>
            <a:endParaRPr kumimoji="0" lang="en-US" altLang="ko-KR" dirty="0" smtClean="0">
              <a:ea typeface="Gulim" pitchFamily="34" charset="-127"/>
            </a:endParaRPr>
          </a:p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My challenge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How to improve your passion of CS and OS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How to integrate the related knowledge and interactive with you</a:t>
            </a:r>
          </a:p>
        </p:txBody>
      </p:sp>
    </p:spTree>
    <p:extLst>
      <p:ext uri="{BB962C8B-B14F-4D97-AF65-F5344CB8AC3E}">
        <p14:creationId xmlns:p14="http://schemas.microsoft.com/office/powerpoint/2010/main" val="3109023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21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22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9901C47-2935-44BA-B233-9736FD359D26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8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What about your goals?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Motivation and attitude</a:t>
            </a:r>
          </a:p>
          <a:p>
            <a:pPr lvl="1" eaLnBrk="1" hangingPunct="1"/>
            <a:endParaRPr kumimoji="0" lang="en-US" altLang="zh-CN" dirty="0" smtClean="0">
              <a:ea typeface="Gulim" pitchFamily="34" charset="-127"/>
            </a:endParaRPr>
          </a:p>
          <a:p>
            <a:pPr lvl="1" eaLnBrk="1" hangingPunct="1"/>
            <a:endParaRPr kumimoji="0" lang="en-US" altLang="ko-KR" dirty="0" smtClean="0">
              <a:ea typeface="Gulim" pitchFamily="34" charset="-127"/>
            </a:endParaRPr>
          </a:p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Smart and independent thinking</a:t>
            </a:r>
          </a:p>
          <a:p>
            <a:pPr lvl="1" eaLnBrk="1" hangingPunct="1"/>
            <a:endParaRPr kumimoji="0" lang="en-US" altLang="ko-KR" dirty="0" smtClean="0">
              <a:ea typeface="Gulim" pitchFamily="34" charset="-127"/>
            </a:endParaRPr>
          </a:p>
          <a:p>
            <a:pPr lvl="1" eaLnBrk="1" hangingPunct="1"/>
            <a:endParaRPr kumimoji="0" lang="en-US" altLang="ko-KR" dirty="0" smtClean="0">
              <a:ea typeface="Gulim" pitchFamily="34" charset="-127"/>
            </a:endParaRPr>
          </a:p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Experience about science, engineering and technology</a:t>
            </a:r>
          </a:p>
          <a:p>
            <a:pPr lvl="1" eaLnBrk="1" hangingPunct="1"/>
            <a:endParaRPr kumimoji="0" lang="en-US" altLang="zh-CN" dirty="0" smtClean="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4109796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2" grpId="0" uiExpand="1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12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12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E5ED1EA-F39B-4E59-80D6-7EBE77E8D7C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19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12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评分规则</a:t>
            </a:r>
          </a:p>
        </p:txBody>
      </p:sp>
      <p:sp>
        <p:nvSpPr>
          <p:cNvPr id="1127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lvl="1" eaLnBrk="1" hangingPunct="1"/>
            <a:endParaRPr kumimoji="0" lang="en-US" altLang="ko-KR" dirty="0" smtClean="0">
              <a:ea typeface="Gulim" pitchFamily="34" charset="-127"/>
            </a:endParaRPr>
          </a:p>
          <a:p>
            <a:pPr eaLnBrk="1" hangingPunct="1"/>
            <a:r>
              <a:rPr kumimoji="0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大作业：</a:t>
            </a:r>
            <a:r>
              <a:rPr kumimoji="0" lang="en-US" altLang="zh-CN" dirty="0" smtClean="0">
                <a:latin typeface="宋体" panose="02010600030101010101" pitchFamily="2" charset="-122"/>
                <a:ea typeface="宋体" panose="02010600030101010101" pitchFamily="2" charset="-122"/>
              </a:rPr>
              <a:t>OS</a:t>
            </a:r>
            <a:r>
              <a:rPr kumimoji="0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改造开发</a:t>
            </a:r>
            <a:r>
              <a:rPr kumimoji="0" lang="zh-CN" altLang="en-US" dirty="0" smtClean="0">
                <a:ea typeface="Gulim" pitchFamily="34" charset="-127"/>
              </a:rPr>
              <a:t> </a:t>
            </a:r>
            <a:r>
              <a:rPr kumimoji="0" lang="en-US" altLang="zh-CN" dirty="0" smtClean="0">
                <a:ea typeface="Gulim" pitchFamily="34" charset="-127"/>
              </a:rPr>
              <a:t>(50%)</a:t>
            </a:r>
          </a:p>
          <a:p>
            <a:pPr lvl="1" eaLnBrk="1" hangingPunct="1"/>
            <a:endParaRPr kumimoji="0" lang="en-US" altLang="zh-CN" dirty="0" smtClean="0">
              <a:ea typeface="Gulim" pitchFamily="34" charset="-127"/>
            </a:endParaRPr>
          </a:p>
          <a:p>
            <a:pPr eaLnBrk="1" hangingPunct="1"/>
            <a:r>
              <a:rPr kumimoji="0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期末考试</a:t>
            </a:r>
            <a:r>
              <a:rPr kumimoji="0" lang="en-US" altLang="zh-CN" dirty="0" smtClean="0">
                <a:ea typeface="Gulim" pitchFamily="34" charset="-127"/>
              </a:rPr>
              <a:t>(50</a:t>
            </a:r>
            <a:r>
              <a:rPr kumimoji="0" lang="en-US" altLang="zh-CN" dirty="0">
                <a:ea typeface="Gulim" pitchFamily="34" charset="-127"/>
              </a:rPr>
              <a:t>%) </a:t>
            </a:r>
            <a:r>
              <a:rPr kumimoji="0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闭卷</a:t>
            </a:r>
            <a:endParaRPr kumimoji="0"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kumimoji="0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会包含实验部分内容</a:t>
            </a:r>
            <a:endParaRPr kumimoji="0" lang="en-US" altLang="zh-CN" dirty="0" smtClean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lvl="1" eaLnBrk="1" hangingPunct="1"/>
            <a:r>
              <a:rPr kumimoji="0" lang="zh-CN" altLang="en-US" dirty="0" smtClean="0">
                <a:latin typeface="宋体" panose="02010600030101010101" pitchFamily="2" charset="-122"/>
                <a:ea typeface="宋体" panose="02010600030101010101" pitchFamily="2" charset="-122"/>
              </a:rPr>
              <a:t>以及其他各种各样的知识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6512" y="980728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42187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endParaRPr lang="zh-CN" altLang="en-US" smtClean="0">
              <a:ea typeface="宋体" panose="02010600030101010101" pitchFamily="2" charset="-122"/>
            </a:endParaRPr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kumimoji="0" lang="zh-CN" altLang="en-US" smtClean="0">
              <a:ea typeface="宋体" panose="02010600030101010101" pitchFamily="2" charset="-122"/>
            </a:endParaRPr>
          </a:p>
        </p:txBody>
      </p:sp>
      <p:pic>
        <p:nvPicPr>
          <p:cNvPr id="88068" name="Picture 4" descr="低头族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68538" y="1989138"/>
            <a:ext cx="3810000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69" name="Picture 5" descr="微信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4438" y="1773238"/>
            <a:ext cx="4410075" cy="2867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1" name="Picture 7" descr="拆机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4100513"/>
            <a:ext cx="3671888" cy="2757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8072" name="Picture 8" descr="拆机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3438" y="3806825"/>
            <a:ext cx="4067175" cy="3051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404" name="Picture 12" descr="https://timgsa.baidu.com/timg?image&amp;quality=80&amp;size=b9999_10000&amp;sec=1600061867309&amp;di=236ab6a30d254d7cf5b90ad1272a81c3&amp;imgtype=0&amp;src=http%3A%2F%2Fb-ssl.duitang.com%2Fuploads%2Fitem%2F201704%2F12%2F20170412213821_GUexf.thumb.700_0.jpe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38472" y="1196975"/>
            <a:ext cx="949952" cy="97030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97858" y="1178563"/>
            <a:ext cx="2758794" cy="985077"/>
          </a:xfrm>
          <a:prstGeom prst="rect">
            <a:avLst/>
          </a:prstGeom>
        </p:spPr>
      </p:pic>
      <p:pic>
        <p:nvPicPr>
          <p:cNvPr id="88070" name="Picture 6" descr="系统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2988" y="1989138"/>
            <a:ext cx="7620000" cy="3175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8" name="Picture 6" descr="https://timgsa.baidu.com/timg?image&amp;quality=80&amp;size=b9999_10000&amp;sec=1600061031879&amp;di=a350c027a2bf8caff29af17fa2210b88&amp;imgtype=0&amp;src=http%3A%2F%2F05imgmini.eastday.com%2Fmobile%2F20190919%2F20190919184523_3dcf784374d9c564bf0254a1e3334a95_1.pn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1680" y="1995254"/>
            <a:ext cx="6705327" cy="31627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522" y="2146729"/>
            <a:ext cx="9107317" cy="2777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51799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88068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49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1.48148E-6 L -0.30295 -0.22685 " pathEditMode="relative" rAng="0" ptsTypes="AA">
                                      <p:cBhvr>
                                        <p:cTn id="8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156" y="-1134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7" dur="500" fill="hold"/>
                                        <p:tgtEl>
                                          <p:spTgt spid="88069"/>
                                        </p:tgtEl>
                                      </p:cBhvr>
                                      <p:by x="70000" y="70000"/>
                                    </p:animScale>
                                  </p:childTnLst>
                                </p:cTn>
                              </p:par>
                              <p:par>
                                <p:cTn id="18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295 0.0507 L 0.34948 -0.21967 " pathEditMode="relative" rAng="0" ptsTypes="AA">
                                      <p:cBhvr>
                                        <p:cTn id="19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7326" y="-13519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59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88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88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93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22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22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B322558-EBE1-463F-8EB5-338F7168E5B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0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Teaching books and referenc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1229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pPr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Teaching books</a:t>
            </a:r>
          </a:p>
          <a:p>
            <a:pPr lvl="1"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“</a:t>
            </a:r>
            <a:r>
              <a:rPr kumimoji="0" lang="zh-CN" altLang="en-US" dirty="0" smtClean="0">
                <a:ea typeface="宋体" panose="02010600030101010101" pitchFamily="2" charset="-122"/>
              </a:rPr>
              <a:t>现代操作系统</a:t>
            </a:r>
            <a:r>
              <a:rPr kumimoji="0" lang="en-US" altLang="zh-CN" dirty="0" smtClean="0">
                <a:ea typeface="宋体" panose="02010600030101010101" pitchFamily="2" charset="-122"/>
              </a:rPr>
              <a:t>”,</a:t>
            </a:r>
            <a:r>
              <a:rPr kumimoji="0" lang="zh-CN" altLang="en-US" dirty="0" smtClean="0">
                <a:ea typeface="宋体" panose="02010600030101010101" pitchFamily="2" charset="-122"/>
              </a:rPr>
              <a:t>机械工业出版社，</a:t>
            </a:r>
            <a:r>
              <a:rPr kumimoji="0" lang="en-US" altLang="zh-CN" dirty="0" err="1" smtClean="0">
                <a:ea typeface="宋体" panose="02010600030101010101" pitchFamily="2" charset="-122"/>
              </a:rPr>
              <a:t>Tanenbaum</a:t>
            </a:r>
            <a:r>
              <a:rPr kumimoji="0" lang="zh-CN" altLang="en-US" dirty="0" smtClean="0">
                <a:ea typeface="宋体" panose="02010600030101010101" pitchFamily="2" charset="-122"/>
              </a:rPr>
              <a:t>著</a:t>
            </a:r>
          </a:p>
          <a:p>
            <a:pPr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Reference books</a:t>
            </a:r>
          </a:p>
          <a:p>
            <a:pPr lvl="1" eaLnBrk="1" hangingPunct="1">
              <a:defRPr/>
            </a:pP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操作系统概念（第七版）；</a:t>
            </a:r>
            <a:r>
              <a:rPr lang="en-US" altLang="zh-CN" dirty="0" err="1" smtClean="0">
                <a:solidFill>
                  <a:srgbClr val="FF0000"/>
                </a:solidFill>
                <a:ea typeface="宋体" panose="02010600030101010101" pitchFamily="2" charset="-122"/>
              </a:rPr>
              <a:t>Silberschatz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、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Galvin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和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Gagne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著、郑扣根译；高等教育出版社，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2010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年</a:t>
            </a:r>
            <a:endParaRPr lang="en-US" altLang="zh-CN" dirty="0" smtClean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操作系统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——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精髓与设计原理（第七版）；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William Stallings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著，陈向群、陈渝译；电子工业出版社，</a:t>
            </a:r>
            <a:r>
              <a:rPr lang="en-US" altLang="zh-CN" dirty="0" smtClean="0">
                <a:solidFill>
                  <a:srgbClr val="FF0000"/>
                </a:solidFill>
                <a:ea typeface="宋体" panose="02010600030101010101" pitchFamily="2" charset="-122"/>
              </a:rPr>
              <a:t>2012</a:t>
            </a:r>
            <a:r>
              <a:rPr lang="zh-CN" altLang="en-US" dirty="0" smtClean="0">
                <a:solidFill>
                  <a:srgbClr val="FF0000"/>
                </a:solidFill>
                <a:ea typeface="宋体" panose="02010600030101010101" pitchFamily="2" charset="-122"/>
              </a:rPr>
              <a:t>年</a:t>
            </a:r>
            <a:endParaRPr kumimoji="0" lang="en-US" altLang="zh-CN" dirty="0" smtClean="0">
              <a:ea typeface="宋体" panose="02010600030101010101" pitchFamily="2" charset="-122"/>
            </a:endParaRPr>
          </a:p>
          <a:p>
            <a:pPr lvl="1"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“</a:t>
            </a:r>
            <a:r>
              <a:rPr kumimoji="0" lang="zh-CN" altLang="en-US" dirty="0" smtClean="0">
                <a:ea typeface="宋体" panose="02010600030101010101" pitchFamily="2" charset="-122"/>
              </a:rPr>
              <a:t>操作系统：设计与实现</a:t>
            </a:r>
            <a:r>
              <a:rPr kumimoji="0" lang="en-US" altLang="zh-CN" dirty="0" smtClean="0">
                <a:ea typeface="宋体" panose="02010600030101010101" pitchFamily="2" charset="-122"/>
              </a:rPr>
              <a:t>”</a:t>
            </a:r>
            <a:r>
              <a:rPr kumimoji="0" lang="zh-CN" altLang="en-US" dirty="0" smtClean="0">
                <a:ea typeface="宋体" panose="02010600030101010101" pitchFamily="2" charset="-122"/>
              </a:rPr>
              <a:t>，电子工业出版社，中译本</a:t>
            </a:r>
          </a:p>
          <a:p>
            <a:pPr lvl="1"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“</a:t>
            </a:r>
            <a:r>
              <a:rPr kumimoji="0" lang="zh-CN" altLang="en-US" dirty="0" smtClean="0">
                <a:ea typeface="宋体" panose="02010600030101010101" pitchFamily="2" charset="-122"/>
              </a:rPr>
              <a:t>操作系统－内核与设计原理</a:t>
            </a:r>
            <a:r>
              <a:rPr kumimoji="0" lang="en-US" altLang="zh-CN" dirty="0" smtClean="0">
                <a:ea typeface="宋体" panose="02010600030101010101" pitchFamily="2" charset="-122"/>
              </a:rPr>
              <a:t>”</a:t>
            </a:r>
            <a:r>
              <a:rPr kumimoji="0" lang="zh-CN" altLang="en-US" dirty="0" smtClean="0">
                <a:ea typeface="宋体" panose="02010600030101010101" pitchFamily="2" charset="-122"/>
              </a:rPr>
              <a:t>，电子工业出版社，</a:t>
            </a:r>
            <a:r>
              <a:rPr kumimoji="0" lang="en-US" altLang="zh-CN" dirty="0" smtClean="0">
                <a:ea typeface="宋体" panose="02010600030101010101" pitchFamily="2" charset="-122"/>
              </a:rPr>
              <a:t>William Stallings</a:t>
            </a:r>
            <a:r>
              <a:rPr kumimoji="0" lang="zh-CN" altLang="en-US" dirty="0" smtClean="0">
                <a:ea typeface="宋体" panose="02010600030101010101" pitchFamily="2" charset="-122"/>
              </a:rPr>
              <a:t>著，英文原版</a:t>
            </a:r>
          </a:p>
          <a:p>
            <a:pPr lvl="1" eaLnBrk="1" hangingPunct="1">
              <a:defRPr/>
            </a:pPr>
            <a:r>
              <a:rPr kumimoji="0" lang="en-US" altLang="zh-CN" dirty="0" smtClean="0">
                <a:ea typeface="宋体" panose="02010600030101010101" pitchFamily="2" charset="-122"/>
              </a:rPr>
              <a:t>“Windows</a:t>
            </a:r>
            <a:r>
              <a:rPr kumimoji="0" lang="zh-CN" altLang="en-US" dirty="0" smtClean="0">
                <a:ea typeface="宋体" panose="02010600030101010101" pitchFamily="2" charset="-122"/>
              </a:rPr>
              <a:t>操作系统原理</a:t>
            </a:r>
            <a:r>
              <a:rPr kumimoji="0" lang="en-US" altLang="zh-CN" dirty="0" smtClean="0">
                <a:ea typeface="宋体" panose="02010600030101010101" pitchFamily="2" charset="-122"/>
              </a:rPr>
              <a:t>”</a:t>
            </a:r>
            <a:r>
              <a:rPr kumimoji="0" lang="zh-CN" altLang="en-US" dirty="0" smtClean="0">
                <a:ea typeface="宋体" panose="02010600030101010101" pitchFamily="2" charset="-122"/>
              </a:rPr>
              <a:t>，机械工业出版社，陈向群</a:t>
            </a:r>
          </a:p>
          <a:p>
            <a:pPr eaLnBrk="1" hangingPunct="1">
              <a:defRPr/>
            </a:pPr>
            <a:endParaRPr kumimoji="0" lang="en-US" altLang="zh-CN" dirty="0" smtClean="0">
              <a:ea typeface="Gulim" pitchFamily="34" charset="-127"/>
            </a:endParaRPr>
          </a:p>
        </p:txBody>
      </p:sp>
    </p:spTree>
    <p:extLst>
      <p:ext uri="{BB962C8B-B14F-4D97-AF65-F5344CB8AC3E}">
        <p14:creationId xmlns:p14="http://schemas.microsoft.com/office/powerpoint/2010/main" val="2742212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33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33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5312501-B9E2-44B4-A3E6-8AF68BDA6B94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1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33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Teaching books and reference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13318" name="Picture 9" descr="bd7f5842-037e-4ab1-a8e2-77caa0d9fa57(1)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96975"/>
            <a:ext cx="4716463" cy="4716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319" name="Picture 10" descr="caae60da-cc71-4360-a21c-fc3667e38a29(3)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4663" y="1196975"/>
            <a:ext cx="4859337" cy="485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38035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43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43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C14822E-DECE-4DB7-B91C-779852992B3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2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Other reference books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143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操作系统教程  			王素华          人民邮电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计算机操作系统教程                张尧学史美林 清华大学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计算机操作系统教程		周长林 左万历  高等教育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操作系统基础  			屠立德 屠祁    清华大学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操作系统教程   			孟庆昌      西安电子科大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计算机操作系统 		汤子瀛等   西安电子科大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操作系统原理</a:t>
            </a:r>
            <a:r>
              <a:rPr kumimoji="0"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DOS</a:t>
            </a: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篇 		张昆苍        清华大学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rgbClr val="FF0000"/>
                </a:solidFill>
                <a:ea typeface="宋体" panose="02010600030101010101" pitchFamily="2" charset="-122"/>
              </a:rPr>
              <a:t>操作系统教程</a:t>
            </a: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 			孙钟秀主编   高等教育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操作系统原理技术与编程	蒋静 徐志伟  机械工业出版社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Operating System Concept </a:t>
            </a:r>
            <a:r>
              <a:rPr kumimoji="0" lang="zh-CN" altLang="en-US" sz="2000" smtClean="0">
                <a:solidFill>
                  <a:schemeClr val="tx1"/>
                </a:solidFill>
                <a:ea typeface="宋体" panose="02010600030101010101" pitchFamily="2" charset="-122"/>
              </a:rPr>
              <a:t>　	</a:t>
            </a:r>
            <a:r>
              <a:rPr kumimoji="0"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Abrahan Silberschatz,etc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kumimoji="0" lang="en-US" altLang="zh-CN" sz="2000" smtClean="0">
                <a:solidFill>
                  <a:schemeClr val="tx1"/>
                </a:solidFill>
                <a:ea typeface="宋体" panose="02010600030101010101" pitchFamily="2" charset="-122"/>
              </a:rPr>
              <a:t>Applied Operating System Concept	Abrahan Silberschatz,etc</a:t>
            </a:r>
          </a:p>
        </p:txBody>
      </p:sp>
    </p:spTree>
    <p:extLst>
      <p:ext uri="{BB962C8B-B14F-4D97-AF65-F5344CB8AC3E}">
        <p14:creationId xmlns:p14="http://schemas.microsoft.com/office/powerpoint/2010/main" val="4128475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096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09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3414152-1E35-48D2-BF10-8E62E733479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3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09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Overview of OS history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409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The motivation of OS 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Using computer in an easier way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Using computer in a more efficient way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Provide more powerful functions based on hardware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The history of hardware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Vacuum tubes and plugboards: no OS existe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Transistors and batch system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Integrated Circuits and multiprogramming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Personal computers 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Network and digital worl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301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301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EA3C454-CB0A-4350-8742-327BFA86E020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4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30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History of OS: Stone Ag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43014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z="2400" smtClean="0">
                <a:ea typeface="Gulim" pitchFamily="34" charset="-127"/>
              </a:rPr>
              <a:t>Prehistoric age of OS (1940s ~mid-1950s)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Famed persons: Babbage, Ada, Howard Aiken, John von Neumann, J. Presper Eckert and William Mauchley, Konrad Zuse (Germany)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They constructed computing machines with vacuum tubes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Programming is done in absolute machine language, which means changing the structure of circuit.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The primary function of computer is scientific computing</a:t>
            </a:r>
          </a:p>
          <a:p>
            <a:pPr eaLnBrk="1" hangingPunct="1"/>
            <a:r>
              <a:rPr kumimoji="0" lang="en-US" altLang="zh-CN" sz="2400" smtClean="0">
                <a:ea typeface="Gulim" pitchFamily="34" charset="-127"/>
              </a:rPr>
              <a:t>Please remember this age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The foundation of Computing Science and Technology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They dreamed of automatic computing machines, and they realized this dream with terrible basic facilit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505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506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CC2E99C-5E8E-4363-A43E-F95C77FF4D09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5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506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History of OS: Bronze Ag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450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Batch system  (mid-1950s ~1965)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Famed persons &amp; organizations &amp; OS: IBM, DEC, IBM 7094/1401, FM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Computer is consisted of transistors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Structure of the operating system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Batch process, a smart job scheduling metho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On line VS Off line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Programming language: Fortran, Assemb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5"/>
          <p:cNvSpPr txBox="1">
            <a:spLocks noGrp="1"/>
          </p:cNvSpPr>
          <p:nvPr/>
        </p:nvSpPr>
        <p:spPr bwMode="auto">
          <a:xfrm>
            <a:off x="8737600" y="6502400"/>
            <a:ext cx="406400" cy="35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fld id="{9319BA63-3DBC-43FD-9B22-B073469ECC9B}" type="slidenum">
              <a:rPr kumimoji="0" lang="zh-CN" altLang="en-US" sz="1400">
                <a:solidFill>
                  <a:schemeClr val="tx1"/>
                </a:solidFill>
                <a:latin typeface="Times New Roman" panose="02020603050405020304" pitchFamily="18" charset="0"/>
              </a:rPr>
              <a:pPr algn="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26</a:t>
            </a:fld>
            <a:endParaRPr kumimoji="0" lang="en-US" altLang="zh-CN" sz="14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47107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628650" y="0"/>
            <a:ext cx="7772400" cy="1143000"/>
          </a:xfrm>
        </p:spPr>
        <p:txBody>
          <a:bodyPr/>
          <a:lstStyle/>
          <a:p>
            <a:pPr eaLnBrk="1" hangingPunct="1"/>
            <a:r>
              <a:rPr lang="en-US" altLang="zh-CN" smtClean="0">
                <a:ea typeface="宋体" panose="02010600030101010101" pitchFamily="2" charset="-122"/>
              </a:rPr>
              <a:t>History of Operating Systems (1)</a:t>
            </a:r>
          </a:p>
        </p:txBody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900113" y="4437063"/>
            <a:ext cx="7570787" cy="1646237"/>
          </a:xfrm>
        </p:spPr>
        <p:txBody>
          <a:bodyPr/>
          <a:lstStyle/>
          <a:p>
            <a:pPr eaLnBrk="1" hangingPunct="1">
              <a:lnSpc>
                <a:spcPct val="70000"/>
              </a:lnSpc>
              <a:buFont typeface="Wingdings" panose="05000000000000000000" pitchFamily="2" charset="2"/>
              <a:buNone/>
            </a:pPr>
            <a:r>
              <a:rPr kumimoji="0" lang="en-US" altLang="zh-CN" smtClean="0">
                <a:ea typeface="宋体" panose="02010600030101010101" pitchFamily="2" charset="-122"/>
              </a:rPr>
              <a:t>Early batch system</a:t>
            </a:r>
            <a:endParaRPr kumimoji="0" lang="en-US" altLang="zh-CN" sz="240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smtClean="0">
                <a:ea typeface="宋体" panose="02010600030101010101" pitchFamily="2" charset="-122"/>
              </a:rPr>
              <a:t>bring cards to 1401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smtClean="0">
                <a:ea typeface="宋体" panose="02010600030101010101" pitchFamily="2" charset="-122"/>
              </a:rPr>
              <a:t>read cards to tape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smtClean="0">
                <a:ea typeface="宋体" panose="02010600030101010101" pitchFamily="2" charset="-122"/>
              </a:rPr>
              <a:t>put tape on 7094 which does computing</a:t>
            </a:r>
          </a:p>
          <a:p>
            <a:pPr lvl="1" eaLnBrk="1" hangingPunct="1">
              <a:lnSpc>
                <a:spcPct val="70000"/>
              </a:lnSpc>
            </a:pPr>
            <a:r>
              <a:rPr kumimoji="0" lang="en-US" altLang="zh-CN" smtClean="0">
                <a:ea typeface="宋体" panose="02010600030101010101" pitchFamily="2" charset="-122"/>
              </a:rPr>
              <a:t>put tape on 1401 which prints output</a:t>
            </a:r>
            <a:endParaRPr kumimoji="0" lang="en-US" altLang="zh-CN" sz="200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endParaRPr kumimoji="0" lang="en-US" altLang="zh-CN" sz="2000" smtClean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90000"/>
              </a:lnSpc>
            </a:pPr>
            <a:endParaRPr kumimoji="0" lang="zh-CN" altLang="en-US" sz="2000" smtClean="0">
              <a:ea typeface="宋体" panose="02010600030101010101" pitchFamily="2" charset="-122"/>
            </a:endParaRPr>
          </a:p>
        </p:txBody>
      </p:sp>
      <p:pic>
        <p:nvPicPr>
          <p:cNvPr id="9830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38125" y="1371600"/>
            <a:ext cx="8905875" cy="2857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22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22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222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5222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5222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227" grpId="0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91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91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E04E9E3-F4F4-46CE-9193-1F755D0D542D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491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MS: Bronze Age</a:t>
            </a:r>
            <a:endParaRPr lang="en-US" altLang="ko-KR" smtClean="0">
              <a:ea typeface="Gulim" pitchFamily="34" charset="-127"/>
            </a:endParaRPr>
          </a:p>
        </p:txBody>
      </p:sp>
      <p:grpSp>
        <p:nvGrpSpPr>
          <p:cNvPr id="49158" name="Group 52"/>
          <p:cNvGrpSpPr>
            <a:grpSpLocks/>
          </p:cNvGrpSpPr>
          <p:nvPr/>
        </p:nvGrpSpPr>
        <p:grpSpPr bwMode="auto">
          <a:xfrm>
            <a:off x="1368425" y="1557338"/>
            <a:ext cx="6948488" cy="3951287"/>
            <a:chOff x="336" y="575"/>
            <a:chExt cx="4608" cy="3121"/>
          </a:xfrm>
        </p:grpSpPr>
        <p:sp>
          <p:nvSpPr>
            <p:cNvPr id="49159" name="Freeform 53"/>
            <p:cNvSpPr>
              <a:spLocks/>
            </p:cNvSpPr>
            <p:nvPr/>
          </p:nvSpPr>
          <p:spPr bwMode="auto">
            <a:xfrm>
              <a:off x="2688" y="57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0" name="Freeform 54"/>
            <p:cNvSpPr>
              <a:spLocks/>
            </p:cNvSpPr>
            <p:nvPr/>
          </p:nvSpPr>
          <p:spPr bwMode="auto">
            <a:xfrm>
              <a:off x="2400" y="864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1" name="Freeform 55"/>
            <p:cNvSpPr>
              <a:spLocks/>
            </p:cNvSpPr>
            <p:nvPr/>
          </p:nvSpPr>
          <p:spPr bwMode="auto">
            <a:xfrm>
              <a:off x="2304" y="96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2" name="Freeform 56"/>
            <p:cNvSpPr>
              <a:spLocks/>
            </p:cNvSpPr>
            <p:nvPr/>
          </p:nvSpPr>
          <p:spPr bwMode="auto">
            <a:xfrm>
              <a:off x="2208" y="105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3" name="Freeform 57"/>
            <p:cNvSpPr>
              <a:spLocks/>
            </p:cNvSpPr>
            <p:nvPr/>
          </p:nvSpPr>
          <p:spPr bwMode="auto">
            <a:xfrm>
              <a:off x="2112" y="115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4" name="Text Box 58"/>
            <p:cNvSpPr txBox="1">
              <a:spLocks noChangeArrowheads="1"/>
            </p:cNvSpPr>
            <p:nvPr/>
          </p:nvSpPr>
          <p:spPr bwMode="auto">
            <a:xfrm>
              <a:off x="3072" y="575"/>
              <a:ext cx="662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END</a:t>
              </a:r>
            </a:p>
          </p:txBody>
        </p:sp>
        <p:sp>
          <p:nvSpPr>
            <p:cNvPr id="49165" name="Freeform 59"/>
            <p:cNvSpPr>
              <a:spLocks/>
            </p:cNvSpPr>
            <p:nvPr/>
          </p:nvSpPr>
          <p:spPr bwMode="auto">
            <a:xfrm>
              <a:off x="1872" y="139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6" name="Text Box 60"/>
            <p:cNvSpPr txBox="1">
              <a:spLocks noChangeArrowheads="1"/>
            </p:cNvSpPr>
            <p:nvPr/>
          </p:nvSpPr>
          <p:spPr bwMode="auto">
            <a:xfrm>
              <a:off x="2352" y="1391"/>
              <a:ext cx="674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RUN</a:t>
              </a:r>
            </a:p>
          </p:txBody>
        </p:sp>
        <p:sp>
          <p:nvSpPr>
            <p:cNvPr id="49167" name="Text Box 61"/>
            <p:cNvSpPr txBox="1">
              <a:spLocks noChangeArrowheads="1"/>
            </p:cNvSpPr>
            <p:nvPr/>
          </p:nvSpPr>
          <p:spPr bwMode="auto">
            <a:xfrm>
              <a:off x="2832" y="960"/>
              <a:ext cx="1525" cy="36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Data for program</a:t>
              </a:r>
            </a:p>
          </p:txBody>
        </p:sp>
        <p:sp>
          <p:nvSpPr>
            <p:cNvPr id="49168" name="Freeform 62"/>
            <p:cNvSpPr>
              <a:spLocks/>
            </p:cNvSpPr>
            <p:nvPr/>
          </p:nvSpPr>
          <p:spPr bwMode="auto">
            <a:xfrm>
              <a:off x="1584" y="168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69" name="Text Box 63"/>
            <p:cNvSpPr txBox="1">
              <a:spLocks noChangeArrowheads="1"/>
            </p:cNvSpPr>
            <p:nvPr/>
          </p:nvSpPr>
          <p:spPr bwMode="auto">
            <a:xfrm>
              <a:off x="2016" y="1678"/>
              <a:ext cx="808" cy="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LOAD</a:t>
              </a:r>
            </a:p>
          </p:txBody>
        </p:sp>
        <p:sp>
          <p:nvSpPr>
            <p:cNvPr id="49170" name="Freeform 64"/>
            <p:cNvSpPr>
              <a:spLocks/>
            </p:cNvSpPr>
            <p:nvPr/>
          </p:nvSpPr>
          <p:spPr bwMode="auto">
            <a:xfrm>
              <a:off x="1296" y="1968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1" name="Freeform 65"/>
            <p:cNvSpPr>
              <a:spLocks/>
            </p:cNvSpPr>
            <p:nvPr/>
          </p:nvSpPr>
          <p:spPr bwMode="auto">
            <a:xfrm>
              <a:off x="1200" y="2064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2" name="Freeform 66"/>
            <p:cNvSpPr>
              <a:spLocks/>
            </p:cNvSpPr>
            <p:nvPr/>
          </p:nvSpPr>
          <p:spPr bwMode="auto">
            <a:xfrm>
              <a:off x="1104" y="216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3" name="Freeform 67"/>
            <p:cNvSpPr>
              <a:spLocks/>
            </p:cNvSpPr>
            <p:nvPr/>
          </p:nvSpPr>
          <p:spPr bwMode="auto">
            <a:xfrm>
              <a:off x="1008" y="2256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4" name="Text Box 68"/>
            <p:cNvSpPr txBox="1">
              <a:spLocks noChangeArrowheads="1"/>
            </p:cNvSpPr>
            <p:nvPr/>
          </p:nvSpPr>
          <p:spPr bwMode="auto">
            <a:xfrm>
              <a:off x="1680" y="2016"/>
              <a:ext cx="1452" cy="361"/>
            </a:xfrm>
            <a:prstGeom prst="rect">
              <a:avLst/>
            </a:prstGeom>
            <a:solidFill>
              <a:srgbClr val="FFFF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solidFill>
                    <a:schemeClr val="tx1"/>
                  </a:solidFill>
                  <a:latin typeface="Times New Roman" panose="02020603050405020304" pitchFamily="18" charset="0"/>
                </a:rPr>
                <a:t>Fortran program</a:t>
              </a:r>
            </a:p>
          </p:txBody>
        </p:sp>
        <p:sp>
          <p:nvSpPr>
            <p:cNvPr id="49175" name="Freeform 69"/>
            <p:cNvSpPr>
              <a:spLocks/>
            </p:cNvSpPr>
            <p:nvPr/>
          </p:nvSpPr>
          <p:spPr bwMode="auto">
            <a:xfrm>
              <a:off x="912" y="235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6" name="Freeform 70"/>
            <p:cNvSpPr>
              <a:spLocks/>
            </p:cNvSpPr>
            <p:nvPr/>
          </p:nvSpPr>
          <p:spPr bwMode="auto">
            <a:xfrm>
              <a:off x="672" y="2592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7" name="Text Box 71"/>
            <p:cNvSpPr txBox="1">
              <a:spLocks noChangeArrowheads="1"/>
            </p:cNvSpPr>
            <p:nvPr/>
          </p:nvSpPr>
          <p:spPr bwMode="auto">
            <a:xfrm>
              <a:off x="1008" y="2591"/>
              <a:ext cx="1261" cy="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FORTRAN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endParaRPr lang="en-US" altLang="zh-CN" sz="24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49178" name="Freeform 72"/>
            <p:cNvSpPr>
              <a:spLocks/>
            </p:cNvSpPr>
            <p:nvPr/>
          </p:nvSpPr>
          <p:spPr bwMode="auto">
            <a:xfrm>
              <a:off x="336" y="2880"/>
              <a:ext cx="2256" cy="816"/>
            </a:xfrm>
            <a:custGeom>
              <a:avLst/>
              <a:gdLst>
                <a:gd name="T0" fmla="*/ 15724 w 1728"/>
                <a:gd name="T1" fmla="*/ 816 h 816"/>
                <a:gd name="T2" fmla="*/ 94302 w 1728"/>
                <a:gd name="T3" fmla="*/ 816 h 816"/>
                <a:gd name="T4" fmla="*/ 94302 w 1728"/>
                <a:gd name="T5" fmla="*/ 0 h 816"/>
                <a:gd name="T6" fmla="*/ 13093 w 1728"/>
                <a:gd name="T7" fmla="*/ 0 h 816"/>
                <a:gd name="T8" fmla="*/ 0 w 1728"/>
                <a:gd name="T9" fmla="*/ 192 h 816"/>
                <a:gd name="T10" fmla="*/ 0 w 1728"/>
                <a:gd name="T11" fmla="*/ 816 h 816"/>
                <a:gd name="T12" fmla="*/ 23569 w 1728"/>
                <a:gd name="T13" fmla="*/ 816 h 81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728"/>
                <a:gd name="T22" fmla="*/ 0 h 816"/>
                <a:gd name="T23" fmla="*/ 1728 w 1728"/>
                <a:gd name="T24" fmla="*/ 816 h 81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728" h="816">
                  <a:moveTo>
                    <a:pt x="288" y="816"/>
                  </a:moveTo>
                  <a:lnTo>
                    <a:pt x="1728" y="816"/>
                  </a:lnTo>
                  <a:lnTo>
                    <a:pt x="1728" y="0"/>
                  </a:lnTo>
                  <a:lnTo>
                    <a:pt x="240" y="0"/>
                  </a:lnTo>
                  <a:lnTo>
                    <a:pt x="0" y="192"/>
                  </a:lnTo>
                  <a:lnTo>
                    <a:pt x="0" y="816"/>
                  </a:lnTo>
                  <a:lnTo>
                    <a:pt x="432" y="816"/>
                  </a:lnTo>
                </a:path>
              </a:pathLst>
            </a:custGeom>
            <a:solidFill>
              <a:srgbClr val="FFFFCC"/>
            </a:solidFill>
            <a:ln w="28575">
              <a:solidFill>
                <a:srgbClr val="000000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49179" name="Text Box 73"/>
            <p:cNvSpPr txBox="1">
              <a:spLocks noChangeArrowheads="1"/>
            </p:cNvSpPr>
            <p:nvPr/>
          </p:nvSpPr>
          <p:spPr bwMode="auto">
            <a:xfrm>
              <a:off x="672" y="2878"/>
              <a:ext cx="1757" cy="6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 b="1">
                  <a:solidFill>
                    <a:schemeClr val="tx1"/>
                  </a:solidFill>
                  <a:latin typeface="Arial" panose="020B0604020202020204" pitchFamily="34" charset="0"/>
                </a:rPr>
                <a:t>$JOB, 10,429754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</a:p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000" b="1">
                  <a:solidFill>
                    <a:schemeClr val="tx1"/>
                  </a:solidFill>
                  <a:latin typeface="Arial" panose="020B0604020202020204" pitchFamily="34" charset="0"/>
                </a:rPr>
                <a:t>Cherry Chen</a:t>
              </a:r>
              <a:r>
                <a:rPr lang="en-US" altLang="zh-CN" sz="1600" b="1">
                  <a:solidFill>
                    <a:schemeClr val="tx1"/>
                  </a:solidFill>
                  <a:latin typeface="Arial" panose="020B0604020202020204" pitchFamily="34" charset="0"/>
                </a:rPr>
                <a:t> </a:t>
              </a:r>
              <a:endParaRPr lang="en-US" altLang="zh-CN" sz="2400" b="1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017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01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A72D7B3-34FB-484C-99FA-AAA255681DD3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01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History of OS: Industrial Ag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5018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Multiprogramming System  (1965~1980)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Famed persons &amp; organizations &amp; OS: Intel, IBM OS/360, Multics, Ken Thompson and Unix, Tanenbaum and Minix, Linus and Linux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Industrial standard for computer and OS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Structure of the operating system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Compatible: the beginning of standar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Multiprogramming, Spooling, Time-sharing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Software engineering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Programming language: C, Fortran, Assembl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529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530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5750DC-F9E0-48D9-9CFF-BB861E5DD8B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9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53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Multics: seed of modern OS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5530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Multics (1963~ 1965~ 1969)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Multiplexed information and computing service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Another software dinosaurs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Multiprogramming and Time-sharing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Allocate CPU time to multi programs in simultaneous way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Time-sharing, one mainframe can support 100 online termina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几个值得思考的小问题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 smtClean="0"/>
              <a:t>每一部手机的硬件是一样的吗？</a:t>
            </a:r>
            <a:endParaRPr lang="en-US" altLang="zh-CN" dirty="0" smtClean="0"/>
          </a:p>
          <a:p>
            <a:pPr lvl="1"/>
            <a:r>
              <a:rPr lang="en-US" altLang="zh-CN" dirty="0" smtClean="0"/>
              <a:t>CPU</a:t>
            </a:r>
            <a:r>
              <a:rPr lang="zh-CN" altLang="en-US" dirty="0" smtClean="0"/>
              <a:t>、内存、地址排布。。。。</a:t>
            </a:r>
            <a:endParaRPr lang="en-US" altLang="zh-CN" dirty="0" smtClean="0"/>
          </a:p>
          <a:p>
            <a:r>
              <a:rPr lang="zh-CN" altLang="en-US" dirty="0" smtClean="0"/>
              <a:t>每一个手机上安装的程序是一样的吗？</a:t>
            </a:r>
            <a:endParaRPr lang="en-US" altLang="zh-CN" dirty="0" smtClean="0"/>
          </a:p>
          <a:p>
            <a:pPr lvl="1"/>
            <a:r>
              <a:rPr lang="zh-CN" altLang="en-US" dirty="0" smtClean="0"/>
              <a:t>抖音、微信、</a:t>
            </a:r>
            <a:r>
              <a:rPr lang="en-US" altLang="zh-CN" dirty="0" smtClean="0"/>
              <a:t>B</a:t>
            </a:r>
            <a:r>
              <a:rPr lang="zh-CN" altLang="en-US" dirty="0" smtClean="0"/>
              <a:t>站是否为每一款手机开发了一个</a:t>
            </a:r>
            <a:r>
              <a:rPr lang="en-US" altLang="zh-CN" dirty="0" smtClean="0"/>
              <a:t>app?</a:t>
            </a:r>
          </a:p>
          <a:p>
            <a:r>
              <a:rPr lang="zh-CN" altLang="en-US" dirty="0" smtClean="0"/>
              <a:t>组成原理、汇编语言课程上，你的程序是怎么写的？</a:t>
            </a:r>
            <a:endParaRPr lang="en-US" altLang="zh-CN" dirty="0" smtClean="0"/>
          </a:p>
          <a:p>
            <a:r>
              <a:rPr lang="zh-CN" altLang="en-US" dirty="0" smtClean="0"/>
              <a:t>为什么程序可以不用考虑硬件的差异</a:t>
            </a:r>
            <a:r>
              <a:rPr lang="en-US" altLang="zh-CN" dirty="0" smtClean="0"/>
              <a:t>?</a:t>
            </a:r>
          </a:p>
          <a:p>
            <a:r>
              <a:rPr lang="zh-CN" altLang="en-US" dirty="0" smtClean="0"/>
              <a:t>这是如何实现的？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EEBC9B-EC1C-4D81-BC9A-FD8204B7A08B}" type="slidenum">
              <a:rPr lang="en-US" altLang="ko-KR" smtClean="0"/>
              <a:pPr>
                <a:defRPr/>
              </a:pPr>
              <a:t>3</a:t>
            </a:fld>
            <a:endParaRPr lang="en-US" altLang="ko-KR"/>
          </a:p>
        </p:txBody>
      </p:sp>
      <p:pic>
        <p:nvPicPr>
          <p:cNvPr id="60418" name="Picture 2" descr="https://ss1.bdstatic.com/70cFuXSh_Q1YnxGkpoWK1HF6hhy/it/u=107850884,2339190549&amp;fm=26&amp;gp=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736" y="44624"/>
            <a:ext cx="6753225" cy="2857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3490" name="Picture 2" descr="https://ss2.bdstatic.com/70cFvnSh_Q1YnxGkpoWK1HF6hhy/it/u=1412020837,3809416295&amp;fm=26&amp;gp=0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44624"/>
            <a:ext cx="6231904" cy="4911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80673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604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42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5.55556E-7 -3.33333E-6 L 0.51771 0.45047 " pathEditMode="relative" rAng="0" ptsTypes="AA">
                                      <p:cBhvr>
                                        <p:cTn id="44" dur="500" fill="hold"/>
                                        <p:tgtEl>
                                          <p:spTgt spid="6349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25885" y="22523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6" dur="500" fill="hold"/>
                                        <p:tgtEl>
                                          <p:spTgt spid="63490"/>
                                        </p:tgtEl>
                                      </p:cBhvr>
                                      <p:by x="25000" y="2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734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734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B958A24-190B-4B55-9AAB-D77E1E49D3A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73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Multics: seed of modern OS</a:t>
            </a:r>
            <a:endParaRPr lang="en-US" altLang="ko-KR" smtClean="0">
              <a:ea typeface="Gulim" pitchFamily="34" charset="-127"/>
            </a:endParaRPr>
          </a:p>
        </p:txBody>
      </p:sp>
      <p:grpSp>
        <p:nvGrpSpPr>
          <p:cNvPr id="57350" name="Group 5"/>
          <p:cNvGrpSpPr>
            <a:grpSpLocks/>
          </p:cNvGrpSpPr>
          <p:nvPr/>
        </p:nvGrpSpPr>
        <p:grpSpPr bwMode="auto">
          <a:xfrm>
            <a:off x="1116013" y="1484313"/>
            <a:ext cx="7054850" cy="4030662"/>
            <a:chOff x="384" y="288"/>
            <a:chExt cx="4944" cy="3504"/>
          </a:xfrm>
        </p:grpSpPr>
        <p:pic>
          <p:nvPicPr>
            <p:cNvPr id="57351" name="Picture 6"/>
            <p:cNvPicPr>
              <a:picLocks noChangeAspect="1" noChangeArrowheads="1"/>
            </p:cNvPicPr>
            <p:nvPr/>
          </p:nvPicPr>
          <p:blipFill>
            <a:blip r:embed="rId2">
              <a:lum bright="70000" contrast="-70000"/>
              <a:grayscl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4" y="288"/>
              <a:ext cx="4944" cy="35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2" name="Picture 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0" t="6250" r="10417"/>
            <a:stretch>
              <a:fillRect/>
            </a:stretch>
          </p:blipFill>
          <p:spPr bwMode="auto">
            <a:xfrm>
              <a:off x="2448" y="2016"/>
              <a:ext cx="853" cy="96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3" name="Picture 8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432"/>
              <a:ext cx="610" cy="7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4" name="Picture 9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1680"/>
              <a:ext cx="569" cy="6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5" name="Picture 10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64" y="384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6" name="Picture 11"/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00" t="8000"/>
            <a:stretch>
              <a:fillRect/>
            </a:stretch>
          </p:blipFill>
          <p:spPr bwMode="auto">
            <a:xfrm>
              <a:off x="2496" y="336"/>
              <a:ext cx="505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7" name="Picture 12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68" y="1536"/>
              <a:ext cx="558" cy="5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8" name="Picture 13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0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59" name="Picture 14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0" name="Picture 15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24" y="134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1" name="Picture 16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016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2" name="Picture 17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256" y="177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3" name="Picture 18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84" y="1536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4" name="Picture 19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36" y="1248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5" name="Picture 20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88" y="960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6" name="Picture 21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163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7" name="Picture 22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52" y="1440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8" name="Picture 23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92" y="1296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69" name="Picture 24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84" y="115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0" name="Picture 25"/>
            <p:cNvPicPr>
              <a:picLocks noChangeAspect="1" noChangeArrowheads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8" y="1056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1" name="Picture 26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16" y="2016"/>
              <a:ext cx="72" cy="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2" name="Picture 27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24" y="2064"/>
              <a:ext cx="96" cy="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3" name="Picture 28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36" y="2064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4" name="Picture 29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00" y="2112"/>
              <a:ext cx="144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5" name="Picture 30"/>
            <p:cNvPicPr>
              <a:picLocks noChangeAspect="1" noChangeArrowheads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12" y="2112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6" name="Picture 31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92" y="1872"/>
              <a:ext cx="192" cy="14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7" name="Picture 32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32" y="1920"/>
              <a:ext cx="240" cy="1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8" name="Picture 33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872" y="1992"/>
              <a:ext cx="288" cy="2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57379" name="Picture 34"/>
            <p:cNvPicPr>
              <a:picLocks noChangeAspect="1" noChangeArrowheads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12" y="2064"/>
              <a:ext cx="336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0" name="Text Box 35"/>
            <p:cNvSpPr txBox="1">
              <a:spLocks noChangeArrowheads="1"/>
            </p:cNvSpPr>
            <p:nvPr/>
          </p:nvSpPr>
          <p:spPr bwMode="auto">
            <a:xfrm>
              <a:off x="2592" y="3072"/>
              <a:ext cx="624" cy="3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主机</a:t>
              </a:r>
            </a:p>
          </p:txBody>
        </p:sp>
        <p:sp>
          <p:nvSpPr>
            <p:cNvPr id="57381" name="Text Box 36"/>
            <p:cNvSpPr txBox="1">
              <a:spLocks noChangeArrowheads="1"/>
            </p:cNvSpPr>
            <p:nvPr/>
          </p:nvSpPr>
          <p:spPr bwMode="auto">
            <a:xfrm>
              <a:off x="3120" y="336"/>
              <a:ext cx="383" cy="71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381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zh-CN" altLang="en-US" sz="2400" b="1">
                  <a:solidFill>
                    <a:srgbClr val="000099"/>
                  </a:solidFill>
                  <a:latin typeface="Times New Roman" panose="02020603050405020304" pitchFamily="18" charset="0"/>
                  <a:ea typeface="楷体_GB2312" pitchFamily="49" charset="-122"/>
                </a:rPr>
                <a:t>终端</a:t>
              </a:r>
              <a:endParaRPr lang="zh-CN" altLang="en-US" sz="2400" b="1">
                <a:solidFill>
                  <a:srgbClr val="000099"/>
                </a:solidFill>
                <a:latin typeface="Times New Roman" panose="02020603050405020304" pitchFamily="18" charset="0"/>
              </a:endParaRPr>
            </a:p>
          </p:txBody>
        </p:sp>
        <p:pic>
          <p:nvPicPr>
            <p:cNvPr id="57382" name="Picture 37"/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832" y="1824"/>
              <a:ext cx="19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7383" name="Line 38"/>
            <p:cNvSpPr>
              <a:spLocks noChangeShapeType="1"/>
            </p:cNvSpPr>
            <p:nvPr/>
          </p:nvSpPr>
          <p:spPr bwMode="auto">
            <a:xfrm flipH="1" flipV="1">
              <a:off x="1392" y="1920"/>
              <a:ext cx="1008" cy="288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4" name="Line 39"/>
            <p:cNvSpPr>
              <a:spLocks noChangeShapeType="1"/>
            </p:cNvSpPr>
            <p:nvPr/>
          </p:nvSpPr>
          <p:spPr bwMode="auto">
            <a:xfrm flipH="1" flipV="1">
              <a:off x="1392" y="912"/>
              <a:ext cx="1056" cy="1104"/>
            </a:xfrm>
            <a:prstGeom prst="line">
              <a:avLst/>
            </a:prstGeom>
            <a:noFill/>
            <a:ln w="9525">
              <a:solidFill>
                <a:srgbClr val="0066FF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5" name="Line 40"/>
            <p:cNvSpPr>
              <a:spLocks noChangeShapeType="1"/>
            </p:cNvSpPr>
            <p:nvPr/>
          </p:nvSpPr>
          <p:spPr bwMode="auto">
            <a:xfrm flipH="1" flipV="1">
              <a:off x="2688" y="816"/>
              <a:ext cx="240" cy="1200"/>
            </a:xfrm>
            <a:prstGeom prst="line">
              <a:avLst/>
            </a:prstGeom>
            <a:noFill/>
            <a:ln w="9525">
              <a:solidFill>
                <a:schemeClr val="accent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6" name="Line 41"/>
            <p:cNvSpPr>
              <a:spLocks noChangeShapeType="1"/>
            </p:cNvSpPr>
            <p:nvPr/>
          </p:nvSpPr>
          <p:spPr bwMode="auto">
            <a:xfrm flipV="1">
              <a:off x="3024" y="960"/>
              <a:ext cx="1344" cy="1056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57387" name="Line 42"/>
            <p:cNvSpPr>
              <a:spLocks noChangeShapeType="1"/>
            </p:cNvSpPr>
            <p:nvPr/>
          </p:nvSpPr>
          <p:spPr bwMode="auto">
            <a:xfrm flipV="1">
              <a:off x="3312" y="2064"/>
              <a:ext cx="1248" cy="144"/>
            </a:xfrm>
            <a:prstGeom prst="line">
              <a:avLst/>
            </a:prstGeom>
            <a:noFill/>
            <a:ln w="9525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837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837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CB99C63-A2D8-42AE-9B48-6CED3B092EA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1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83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Multics: seed of modern OS</a:t>
            </a:r>
            <a:endParaRPr lang="en-US" altLang="ko-KR" smtClean="0">
              <a:ea typeface="Gulim" pitchFamily="34" charset="-127"/>
            </a:endParaRPr>
          </a:p>
        </p:txBody>
      </p:sp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3763963" y="1484313"/>
          <a:ext cx="2176462" cy="300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24" name="Visio" r:id="rId4" imgW="2552700" imgH="3136900" progId="Visio.Drawing.6">
                  <p:embed/>
                </p:oleObj>
              </mc:Choice>
              <mc:Fallback>
                <p:oleObj name="Visio" r:id="rId4" imgW="2552700" imgH="3136900" progId="Visio.Drawing.6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3963" y="1484313"/>
                        <a:ext cx="2176462" cy="3009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0" name="Object 6"/>
          <p:cNvGraphicFramePr>
            <a:graphicFrameLocks noChangeAspect="1"/>
          </p:cNvGraphicFramePr>
          <p:nvPr/>
        </p:nvGraphicFramePr>
        <p:xfrm>
          <a:off x="3330575" y="1917700"/>
          <a:ext cx="3319463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25" name="Visio" r:id="rId6" imgW="3492500" imgH="1778000" progId="Visio.Drawing.6">
                  <p:embed/>
                </p:oleObj>
              </mc:Choice>
              <mc:Fallback>
                <p:oleObj name="Visio" r:id="rId6" imgW="3492500" imgH="1778000" progId="Visio.Drawing.6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575" y="1917700"/>
                        <a:ext cx="3319463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8071" name="Object 7"/>
          <p:cNvGraphicFramePr>
            <a:graphicFrameLocks noChangeAspect="1"/>
          </p:cNvGraphicFramePr>
          <p:nvPr/>
        </p:nvGraphicFramePr>
        <p:xfrm>
          <a:off x="3330575" y="1773238"/>
          <a:ext cx="3367088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526" name="Visio" r:id="rId8" imgW="4140200" imgH="2463800" progId="Visio.Drawing.6">
                  <p:embed/>
                </p:oleObj>
              </mc:Choice>
              <mc:Fallback>
                <p:oleObj name="Visio" r:id="rId8" imgW="4140200" imgH="2463800" progId="Visio.Drawing.6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575" y="1773238"/>
                        <a:ext cx="3367088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2106613" y="4662488"/>
            <a:ext cx="5151437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OS manage only one PC register for all jobs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2195513" y="4581525"/>
            <a:ext cx="5099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宋体" panose="02010600030101010101" pitchFamily="2" charset="-122"/>
              </a:rPr>
              <a:t>It seems that each job owns independent PCs</a:t>
            </a: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1908175" y="4654550"/>
            <a:ext cx="5908675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800" b="1">
                <a:solidFill>
                  <a:schemeClr val="tx1"/>
                </a:solidFill>
                <a:latin typeface="Tahoma" panose="020B0604030504040204" pitchFamily="34" charset="0"/>
              </a:rPr>
              <a:t>Timesharing: only one job can use CPU at any tick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8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11" dur="1000"/>
                                        <p:tgtEl>
                                          <p:spTgt spid="88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 nodeType="clickPar">
                      <p:stCondLst>
                        <p:cond delay="indefinite"/>
                      </p:stCondLst>
                      <p:childTnLst>
                        <p:par>
                          <p:cTn id="1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88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26" dur="2000"/>
                                        <p:tgtEl>
                                          <p:spTgt spid="88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88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9" presetID="2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88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2" grpId="0"/>
      <p:bldP spid="88072" grpId="1"/>
      <p:bldP spid="88073" grpId="0"/>
      <p:bldP spid="88073" grpId="1"/>
      <p:bldP spid="8807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041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042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FBEC5BF-7AA0-4FBD-89FC-3C1C7A6579BC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2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04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Ken Thompson: I want to play game</a:t>
            </a:r>
            <a:endParaRPr lang="en-US" altLang="ko-KR" sz="3600" smtClean="0">
              <a:ea typeface="Gulim" pitchFamily="34" charset="-127"/>
            </a:endParaRP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brilliantly achievement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Multics in 1965, Unix in 1969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B language, the </a:t>
            </a:r>
            <a:r>
              <a:rPr kumimoji="0" lang="en-US" altLang="zh-CN" smtClean="0">
                <a:ea typeface="宋体" panose="02010600030101010101" pitchFamily="2" charset="-122"/>
              </a:rPr>
              <a:t>precursor to Ritchie's C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QED in Unix, Belle in chess computer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Turing award in 1983,National Medal of Technology in 1999, Tsutomu Kanai Award in 1999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Minix and Linux</a:t>
            </a:r>
          </a:p>
          <a:p>
            <a:pPr lvl="1" eaLnBrk="1" hangingPunct="1"/>
            <a:r>
              <a:rPr kumimoji="0" lang="en-US" altLang="zh-CN" smtClean="0">
                <a:ea typeface="宋体" panose="02010600030101010101" pitchFamily="2" charset="-122"/>
              </a:rPr>
              <a:t>Andrew S.Tanenbaum (1980): mini unix</a:t>
            </a:r>
            <a:endParaRPr kumimoji="0" lang="en-US" altLang="zh-CN" smtClean="0">
              <a:ea typeface="Gulim" pitchFamily="34" charset="-127"/>
            </a:endParaRP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Linux(1991): Linus’s minix</a:t>
            </a:r>
          </a:p>
        </p:txBody>
      </p:sp>
      <p:pic>
        <p:nvPicPr>
          <p:cNvPr id="7" name="图片 6" descr="225px-Ken_n_dennis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7538" y="3579813"/>
            <a:ext cx="4073525" cy="2643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 descr="Ken_Thompson.jp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57625" y="714375"/>
            <a:ext cx="2000250" cy="2767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9" descr="Tanenbaum.jpg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1340768"/>
            <a:ext cx="2286000" cy="3055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xit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604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7" dur="500" fill="hold"/>
                                        <p:tgtEl>
                                          <p:spTgt spid="604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8" fill="hold">
                            <p:stCondLst>
                              <p:cond delay="500"/>
                            </p:stCondLst>
                            <p:childTnLst>
                              <p:par>
                                <p:cTn id="49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1" dur="500"/>
                                        <p:tgtEl>
                                          <p:spTgt spid="604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1000"/>
                            </p:stCondLst>
                            <p:childTnLst>
                              <p:par>
                                <p:cTn id="5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5" dur="500"/>
                                        <p:tgtEl>
                                          <p:spTgt spid="6042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57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 uiExpand="1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246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246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DC674177-AA39-4274-BA79-932318ECB6E3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3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24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Ken Thompson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81925" name="Picture 5" descr="[ Dennis Ritchie and Ken Thompson at the PDP-11 ]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92275" y="1557338"/>
            <a:ext cx="5667375" cy="4533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19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349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349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92583AD-B8A8-4D83-B063-0F554B2CB1BE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4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34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Unix family: more popular than CN&amp;KN</a:t>
            </a:r>
            <a:endParaRPr lang="en-US" altLang="ko-KR" sz="3600" smtClean="0">
              <a:ea typeface="Gulim" pitchFamily="34" charset="-127"/>
            </a:endParaRPr>
          </a:p>
        </p:txBody>
      </p:sp>
      <p:pic>
        <p:nvPicPr>
          <p:cNvPr id="63494" name="Picture 4" descr="Unix_famil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713" y="1412875"/>
            <a:ext cx="6481762" cy="4859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553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554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D29C459-A573-4DE8-A060-CC4C67750C0C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5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55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Linus Torvalds: Just do it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655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Linus’s minix = Linux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He create an OS for himself, also for the worl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DIY: do it yourself, the world will be changed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Modern opinion for software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Open Mind: Everyone can change it 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Team Work: All people work for it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The essential of Linux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Compatible and extendable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Efficiency and Security is the most important thing</a:t>
            </a:r>
          </a:p>
        </p:txBody>
      </p:sp>
      <p:pic>
        <p:nvPicPr>
          <p:cNvPr id="7" name="图片 6" descr="linus.jpg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563" y="1500188"/>
            <a:ext cx="3143250" cy="394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2300" y="1052736"/>
            <a:ext cx="3921900" cy="52292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222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222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E8C495D-FB3F-40A2-BB55-091CADC2653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6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22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Compatible and Soft Engineering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5223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z="2400" smtClean="0">
                <a:ea typeface="Gulim" pitchFamily="34" charset="-127"/>
              </a:rPr>
              <a:t>Compatible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Different purpose need different structures, different OS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It is too expensive for any company to maintain distinct and totally incompatible produce line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One produce line, series product, different functions</a:t>
            </a:r>
          </a:p>
          <a:p>
            <a:pPr eaLnBrk="1" hangingPunct="1"/>
            <a:r>
              <a:rPr kumimoji="0" lang="en-US" altLang="zh-CN" sz="2400" smtClean="0">
                <a:ea typeface="Gulim" pitchFamily="34" charset="-127"/>
              </a:rPr>
              <a:t>Software engineering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Compatible VS Integration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No way to write a software to meet conflicting requirements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Software dinosaurs: too complex, too enormous</a:t>
            </a:r>
          </a:p>
          <a:p>
            <a:pPr lvl="1" eaLnBrk="1" hangingPunct="1"/>
            <a:r>
              <a:rPr kumimoji="0" lang="en-US" altLang="zh-CN" sz="2000" smtClean="0">
                <a:ea typeface="Gulim" pitchFamily="34" charset="-127"/>
              </a:rPr>
              <a:t>IBM OS/360, released with more than 1000 bugs</a:t>
            </a:r>
          </a:p>
        </p:txBody>
      </p:sp>
    </p:spTree>
    <p:extLst>
      <p:ext uri="{BB962C8B-B14F-4D97-AF65-F5344CB8AC3E}">
        <p14:creationId xmlns:p14="http://schemas.microsoft.com/office/powerpoint/2010/main" val="1508187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427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427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4DAA5C0-4838-4845-889B-25B4D081E8A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7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42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Compatible and Soft Engineering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86021" name="Picture 5" descr="9lyO3AoJ4=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3925" y="1773238"/>
            <a:ext cx="4484688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6022" name="Picture 6" descr="cover-tiny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4238" y="1989138"/>
            <a:ext cx="2568575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16796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6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1" dur="500"/>
                                        <p:tgtEl>
                                          <p:spTgt spid="86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656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656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91DCE8D-8804-46D6-966D-2D68B782C4FC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8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65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History of OS: Golden Ag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6656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Personal Computer &amp; Network (1981~)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Famed persons &amp; organizations &amp; OS: Gary Kildall and CP/M, Bill Gates and DOS, Steve Jobs and Mac, IBM OS/2, Open Source and GPL, Embedded system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Digital world based on computing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Structure of the operating system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GUI: virtual world constructed by computer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Distributed and Sharing: C/S,B/S, Grid…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Multiprogramming and parallel 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Computer &amp; Network: new world, new lif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758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758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EE1A1E7-17F2-4A56-8D3B-1C7924561CB3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9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75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Gary Kildall: There was a chance for me…</a:t>
            </a:r>
            <a:endParaRPr lang="en-US" altLang="ko-KR" sz="3600" smtClean="0">
              <a:ea typeface="Gulim" pitchFamily="34" charset="-127"/>
            </a:endParaRPr>
          </a:p>
        </p:txBody>
      </p:sp>
      <p:sp>
        <p:nvSpPr>
          <p:cNvPr id="6759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CP/M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A successful OS that suitable for PC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Intel: they think that PC is valueless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Academic, Technology and Busines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Academic: Find the essential of the worl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Technology: Change the world in more efficient way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Business: Create a world based on law, science and technology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12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12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6FF0FBF-29D5-4C39-A38C-D04BD52D1BA0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What is OS?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512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Operating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Drive all hardware devices in computer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Manage all software in computer</a:t>
            </a:r>
          </a:p>
          <a:p>
            <a:pPr lvl="1" eaLnBrk="1" hangingPunct="1"/>
            <a:r>
              <a:rPr kumimoji="0" lang="en-US" altLang="ko-KR" dirty="0" smtClean="0">
                <a:ea typeface="Gulim" pitchFamily="34" charset="-127"/>
              </a:rPr>
              <a:t>Provide proper service environment  </a:t>
            </a:r>
          </a:p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System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Virtual machine and resource manager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theories, mechanisms, algorithms and techniques</a:t>
            </a:r>
            <a:endParaRPr kumimoji="0" lang="en-US" altLang="ko-KR" dirty="0" smtClean="0">
              <a:ea typeface="Gulim" pitchFamily="34" charset="-127"/>
            </a:endParaRPr>
          </a:p>
          <a:p>
            <a:pPr eaLnBrk="1" hangingPunct="1"/>
            <a:r>
              <a:rPr kumimoji="0" lang="en-US" altLang="zh-CN" dirty="0" smtClean="0">
                <a:ea typeface="Gulim" pitchFamily="34" charset="-127"/>
              </a:rPr>
              <a:t>My opinion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CPU is the </a:t>
            </a:r>
            <a:r>
              <a:rPr kumimoji="0" lang="en-US" altLang="zh-CN" dirty="0" smtClean="0">
                <a:solidFill>
                  <a:srgbClr val="FF0000"/>
                </a:solidFill>
                <a:ea typeface="Gulim" pitchFamily="34" charset="-127"/>
              </a:rPr>
              <a:t>heart</a:t>
            </a:r>
            <a:r>
              <a:rPr kumimoji="0" lang="en-US" altLang="zh-CN" dirty="0" smtClean="0">
                <a:ea typeface="Gulim" pitchFamily="34" charset="-127"/>
              </a:rPr>
              <a:t> of computer</a:t>
            </a:r>
          </a:p>
          <a:p>
            <a:pPr lvl="1" eaLnBrk="1" hangingPunct="1"/>
            <a:r>
              <a:rPr kumimoji="0" lang="en-US" altLang="zh-CN" dirty="0" smtClean="0">
                <a:ea typeface="Gulim" pitchFamily="34" charset="-127"/>
              </a:rPr>
              <a:t>OS is the </a:t>
            </a:r>
            <a:r>
              <a:rPr kumimoji="0" lang="en-US" altLang="zh-CN" dirty="0" smtClean="0">
                <a:solidFill>
                  <a:srgbClr val="FF0000"/>
                </a:solidFill>
                <a:ea typeface="Gulim" pitchFamily="34" charset="-127"/>
              </a:rPr>
              <a:t>soul</a:t>
            </a:r>
            <a:r>
              <a:rPr kumimoji="0" lang="en-US" altLang="zh-CN" dirty="0" smtClean="0">
                <a:ea typeface="Gulim" pitchFamily="34" charset="-127"/>
              </a:rPr>
              <a:t> of compu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963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963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0F02590-F27F-4474-A19C-37149C37C7D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0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696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Bill Gates &amp; Microsoft</a:t>
            </a:r>
            <a:endParaRPr lang="en-US" altLang="ko-KR" sz="3600" smtClean="0">
              <a:ea typeface="Gulim" pitchFamily="34" charset="-127"/>
            </a:endParaRPr>
          </a:p>
        </p:txBody>
      </p:sp>
      <p:sp>
        <p:nvSpPr>
          <p:cNvPr id="696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Bill Gate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Find the request, and hold the chance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Law is more important than technology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The story of Microsoft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DOS: the first popular PC O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Win32: GUI + WYSWYG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Win95: Bill cheated IBM, but changed the worl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WinNT,2K,XP…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68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68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ACCA1A7-48CF-4B20-BB6B-4D3A857ED2B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1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16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Steve Jobs &amp; Macintosh</a:t>
            </a:r>
            <a:endParaRPr lang="en-US" altLang="ko-KR" sz="3600" smtClean="0">
              <a:ea typeface="Gulim" pitchFamily="34" charset="-127"/>
            </a:endParaRPr>
          </a:p>
        </p:txBody>
      </p:sp>
      <p:sp>
        <p:nvSpPr>
          <p:cNvPr id="7168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kumimoji="0" lang="en-US" altLang="zh-CN" smtClean="0">
                <a:ea typeface="Gulim" pitchFamily="34" charset="-127"/>
              </a:rPr>
              <a:t>Steve Job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Make computer to be more intereste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Apple, Lisa, Macintosh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The story of Steve Jobs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Doul Engelbar: father of GUI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Xerox PARC: omitted the value of GUI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Steve Jobs: more romantic than Bill Gates</a:t>
            </a:r>
          </a:p>
          <a:p>
            <a:pPr eaLnBrk="1" hangingPunct="1"/>
            <a:r>
              <a:rPr kumimoji="0" lang="en-US" altLang="zh-CN" smtClean="0">
                <a:ea typeface="Gulim" pitchFamily="34" charset="-127"/>
              </a:rPr>
              <a:t>Digital media world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Fashion &amp; Immersion</a:t>
            </a:r>
          </a:p>
          <a:p>
            <a:pPr lvl="1" eaLnBrk="1" hangingPunct="1"/>
            <a:r>
              <a:rPr kumimoji="0" lang="en-US" altLang="zh-CN" smtClean="0">
                <a:ea typeface="Gulim" pitchFamily="34" charset="-127"/>
              </a:rPr>
              <a:t>efficient, effective, easy to learn, easy to remember, easy to apply to new problem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270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27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95DEFEE-007B-4169-B541-323D40708D7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2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27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uture of OS: Nothing Impossible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72710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Service and Intelligence (Now~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From tool to service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From automatic machine to intelligent facility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Structure of the operating system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Micro-kernel operating system: RIG(1975), Mach(1984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Mainframe OS: IBM OS/390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Embedded system: Vxworks, µcos-II 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Free communication and Mobile computing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Intelligence and humanity 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More complex, more powerful and more intellig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373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373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4DFE5BD-0733-464A-8F83-95D0B9F0E5E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3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37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uture of OS: Nothing Impossible</a:t>
            </a:r>
            <a:endParaRPr lang="en-US" altLang="ko-KR" smtClean="0">
              <a:ea typeface="Gulim" pitchFamily="34" charset="-127"/>
            </a:endParaRPr>
          </a:p>
        </p:txBody>
      </p:sp>
      <p:grpSp>
        <p:nvGrpSpPr>
          <p:cNvPr id="2" name="Group 6"/>
          <p:cNvGrpSpPr>
            <a:grpSpLocks/>
          </p:cNvGrpSpPr>
          <p:nvPr/>
        </p:nvGrpSpPr>
        <p:grpSpPr bwMode="auto">
          <a:xfrm>
            <a:off x="457200" y="1357313"/>
            <a:ext cx="8686800" cy="4889500"/>
            <a:chOff x="144" y="808"/>
            <a:chExt cx="5472" cy="3080"/>
          </a:xfrm>
        </p:grpSpPr>
        <p:pic>
          <p:nvPicPr>
            <p:cNvPr id="73735" name="Picture 7" descr="EOS_app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92" y="808"/>
              <a:ext cx="5424" cy="30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3736" name="Rectangle 8"/>
            <p:cNvSpPr>
              <a:spLocks noChangeArrowheads="1"/>
            </p:cNvSpPr>
            <p:nvPr/>
          </p:nvSpPr>
          <p:spPr bwMode="auto">
            <a:xfrm>
              <a:off x="144" y="3341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智能卡</a:t>
              </a:r>
            </a:p>
          </p:txBody>
        </p:sp>
        <p:sp>
          <p:nvSpPr>
            <p:cNvPr id="73737" name="Rectangle 9"/>
            <p:cNvSpPr>
              <a:spLocks noChangeArrowheads="1"/>
            </p:cNvSpPr>
            <p:nvPr/>
          </p:nvSpPr>
          <p:spPr bwMode="auto">
            <a:xfrm>
              <a:off x="488" y="2774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移动通信</a:t>
              </a:r>
            </a:p>
          </p:txBody>
        </p:sp>
        <p:sp>
          <p:nvSpPr>
            <p:cNvPr id="73738" name="Rectangle 10"/>
            <p:cNvSpPr>
              <a:spLocks noChangeArrowheads="1"/>
            </p:cNvSpPr>
            <p:nvPr/>
          </p:nvSpPr>
          <p:spPr bwMode="auto">
            <a:xfrm>
              <a:off x="1968" y="3309"/>
              <a:ext cx="84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计算机外设</a:t>
              </a:r>
            </a:p>
          </p:txBody>
        </p:sp>
        <p:sp>
          <p:nvSpPr>
            <p:cNvPr id="73739" name="Rectangle 11"/>
            <p:cNvSpPr>
              <a:spLocks noChangeArrowheads="1"/>
            </p:cNvSpPr>
            <p:nvPr/>
          </p:nvSpPr>
          <p:spPr bwMode="auto">
            <a:xfrm>
              <a:off x="2208" y="2784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机顶盒</a:t>
              </a:r>
            </a:p>
          </p:txBody>
        </p:sp>
        <p:sp>
          <p:nvSpPr>
            <p:cNvPr id="73740" name="Rectangle 12"/>
            <p:cNvSpPr>
              <a:spLocks noChangeArrowheads="1"/>
            </p:cNvSpPr>
            <p:nvPr/>
          </p:nvSpPr>
          <p:spPr bwMode="auto">
            <a:xfrm>
              <a:off x="1544" y="2079"/>
              <a:ext cx="760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零售设备</a:t>
              </a:r>
            </a:p>
          </p:txBody>
        </p:sp>
        <p:sp>
          <p:nvSpPr>
            <p:cNvPr id="73741" name="Rectangle 13"/>
            <p:cNvSpPr>
              <a:spLocks noChangeArrowheads="1"/>
            </p:cNvSpPr>
            <p:nvPr/>
          </p:nvSpPr>
          <p:spPr bwMode="auto">
            <a:xfrm>
              <a:off x="3081" y="1196"/>
              <a:ext cx="599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印刷机</a:t>
              </a:r>
            </a:p>
          </p:txBody>
        </p:sp>
        <p:sp>
          <p:nvSpPr>
            <p:cNvPr id="73742" name="Rectangle 14"/>
            <p:cNvSpPr>
              <a:spLocks noChangeArrowheads="1"/>
            </p:cNvSpPr>
            <p:nvPr/>
          </p:nvSpPr>
          <p:spPr bwMode="auto">
            <a:xfrm>
              <a:off x="3693" y="2205"/>
              <a:ext cx="55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18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复印机</a:t>
              </a:r>
            </a:p>
          </p:txBody>
        </p:sp>
        <p:sp>
          <p:nvSpPr>
            <p:cNvPr id="73743" name="Rectangle 15"/>
            <p:cNvSpPr>
              <a:spLocks noChangeArrowheads="1"/>
            </p:cNvSpPr>
            <p:nvPr/>
          </p:nvSpPr>
          <p:spPr bwMode="auto">
            <a:xfrm>
              <a:off x="4482" y="2160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互联网服务器</a:t>
              </a:r>
            </a:p>
          </p:txBody>
        </p:sp>
        <p:sp>
          <p:nvSpPr>
            <p:cNvPr id="73744" name="Rectangle 16"/>
            <p:cNvSpPr>
              <a:spLocks noChangeArrowheads="1"/>
            </p:cNvSpPr>
            <p:nvPr/>
          </p:nvSpPr>
          <p:spPr bwMode="auto">
            <a:xfrm>
              <a:off x="3716" y="828"/>
              <a:ext cx="1082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000" b="1">
                  <a:solidFill>
                    <a:srgbClr val="006600"/>
                  </a:solidFill>
                  <a:latin typeface="Times New Roman" panose="02020603050405020304" pitchFamily="18" charset="0"/>
                </a:rPr>
                <a:t>电话交换设备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47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47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37D1E7A-A59C-4D42-B50D-AC0FBBACCDE1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4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47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uture of OS: Nothing Impossible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19" name="Picture 6" descr="wec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5875" y="1143000"/>
            <a:ext cx="7058025" cy="4132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" name="Text Box 7"/>
          <p:cNvSpPr txBox="1">
            <a:spLocks noChangeArrowheads="1"/>
          </p:cNvSpPr>
          <p:nvPr/>
        </p:nvSpPr>
        <p:spPr bwMode="auto">
          <a:xfrm>
            <a:off x="1714500" y="5357813"/>
            <a:ext cx="601980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美国加州伯克利大学研制：微型智能传感器，安装</a:t>
            </a:r>
            <a:r>
              <a:rPr kumimoji="0" lang="en-US" altLang="zh-CN" sz="1800" b="1">
                <a:solidFill>
                  <a:schemeClr val="tx1"/>
                </a:solidFill>
                <a:latin typeface="Times New Roman" panose="02020603050405020304" pitchFamily="18" charset="0"/>
              </a:rPr>
              <a:t>TinyO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5779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5780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82F9852-C376-417A-8A4B-9C6A8E6B4E0A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5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57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Future of OS: Nothing Impossible</a:t>
            </a:r>
            <a:endParaRPr lang="en-US" altLang="ko-KR" smtClean="0">
              <a:ea typeface="Gulim" pitchFamily="34" charset="-127"/>
            </a:endParaRPr>
          </a:p>
        </p:txBody>
      </p:sp>
      <p:pic>
        <p:nvPicPr>
          <p:cNvPr id="8" name="Picture 6" descr="卡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85750" y="1643063"/>
            <a:ext cx="5486400" cy="4114800"/>
          </a:xfrm>
          <a:noFill/>
        </p:spPr>
      </p:pic>
      <p:sp>
        <p:nvSpPr>
          <p:cNvPr id="9" name="Text Box 8"/>
          <p:cNvSpPr txBox="1">
            <a:spLocks noChangeArrowheads="1"/>
          </p:cNvSpPr>
          <p:nvPr/>
        </p:nvSpPr>
        <p:spPr bwMode="auto">
          <a:xfrm>
            <a:off x="6286500" y="1571625"/>
            <a:ext cx="2447925" cy="3478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en-US" altLang="zh-CN" sz="2400" b="1">
                <a:solidFill>
                  <a:schemeClr val="tx1"/>
                </a:solidFill>
                <a:latin typeface="Times New Roman" panose="02020603050405020304" pitchFamily="18" charset="0"/>
              </a:rPr>
              <a:t> 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在读写器与智能卡之间通过</a:t>
            </a:r>
            <a:r>
              <a:rPr kumimoji="0" lang="zh-CN" altLang="en-US" sz="1800" b="1">
                <a:solidFill>
                  <a:schemeClr val="tx1"/>
                </a:solidFill>
                <a:latin typeface="Arial" panose="020B0604020202020204" pitchFamily="34" charset="0"/>
              </a:rPr>
              <a:t>“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命令</a:t>
            </a:r>
            <a:r>
              <a:rPr kumimoji="0" lang="en-US" altLang="zh-CN" sz="1800" b="1">
                <a:solidFill>
                  <a:schemeClr val="tx1"/>
                </a:solidFill>
                <a:latin typeface="Times New Roman" panose="02020603050405020304" pitchFamily="18" charset="0"/>
              </a:rPr>
              <a:t>-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响应对</a:t>
            </a:r>
            <a:r>
              <a:rPr kumimoji="0" lang="zh-CN" altLang="en-US" sz="1800" b="1">
                <a:solidFill>
                  <a:schemeClr val="tx1"/>
                </a:solidFill>
                <a:latin typeface="Arial" panose="020B0604020202020204" pitchFamily="34" charset="0"/>
              </a:rPr>
              <a:t>”</a:t>
            </a: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方式进行通信和控制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 读写器发出操作命令，智能卡接收命令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 操作系统对命令加以解释，完成命令的解密与校验</a:t>
            </a:r>
          </a:p>
          <a:p>
            <a:pPr>
              <a:spcBef>
                <a:spcPct val="0"/>
              </a:spcBef>
              <a:buClrTx/>
              <a:buSzTx/>
              <a:buFontTx/>
              <a:buChar char="•"/>
            </a:pPr>
            <a:r>
              <a:rPr kumimoji="0" lang="zh-CN" altLang="en-US" sz="1800" b="1">
                <a:solidFill>
                  <a:schemeClr val="tx1"/>
                </a:solidFill>
                <a:latin typeface="Times New Roman" panose="02020603050405020304" pitchFamily="18" charset="0"/>
              </a:rPr>
              <a:t> 操作系统调用相应程序来进行数据处理，产生应答信息，加密后送给读写器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1923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1924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30D152C9-64C9-4AE6-A1D1-5A29DB14B1A7}" type="slidenum">
              <a:rPr kumimoji="0" lang="en-US" altLang="ko-KR" sz="1200" b="1">
                <a:solidFill>
                  <a:schemeClr val="bg1"/>
                </a:solidFill>
                <a:ea typeface="Gulim" pitchFamily="34" charset="-127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46</a:t>
            </a:fld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1925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The culture of OS and Computing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60422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Powerful, Efficient and Convenient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The world is created by “lazy” guys (lazybones)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Recycling of concepts and idea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Do you like this digital world?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Do you read this digital world?</a:t>
            </a:r>
          </a:p>
        </p:txBody>
      </p:sp>
      <p:pic>
        <p:nvPicPr>
          <p:cNvPr id="73735" name="Picture 7" descr="人工智能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6150" y="2084388"/>
            <a:ext cx="2646363" cy="3527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6" name="Picture 8" descr="机械公敌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0625" y="1428750"/>
            <a:ext cx="2906713" cy="45354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1521" y="358405"/>
            <a:ext cx="5438775" cy="406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9394" name="Picture 2" descr="https://timgsa.baidu.com/timg?image&amp;quality=80&amp;size=b9999_10000&amp;sec=1537167857174&amp;di=e18a451b3ea744959eaf0ba3668d0ab2&amp;imgtype=0&amp;src=http%3A%2F%2Fpic1.zhimg.com%2Fv2-be1078bf8ca7b4d3da7a8b7aefa7afe7_b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05982" y="2686082"/>
            <a:ext cx="5715000" cy="38576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685007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04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604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7" dur="500"/>
                                        <p:tgtEl>
                                          <p:spTgt spid="604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604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6042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73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737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593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22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680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680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A9BF096-B309-472D-B778-37E2114BDBA6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47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768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ea typeface="宋体" panose="02010600030101010101" pitchFamily="2" charset="-122"/>
              </a:rPr>
              <a:t>三足鼎立</a:t>
            </a:r>
          </a:p>
        </p:txBody>
      </p:sp>
      <p:sp>
        <p:nvSpPr>
          <p:cNvPr id="8" name="Freeform 22"/>
          <p:cNvSpPr>
            <a:spLocks/>
          </p:cNvSpPr>
          <p:nvPr/>
        </p:nvSpPr>
        <p:spPr bwMode="gray">
          <a:xfrm rot="14400000">
            <a:off x="4625182" y="3536156"/>
            <a:ext cx="1365250" cy="2071687"/>
          </a:xfrm>
          <a:custGeom>
            <a:avLst/>
            <a:gdLst/>
            <a:ahLst/>
            <a:cxnLst>
              <a:cxn ang="0">
                <a:pos x="1233" y="343"/>
              </a:cxn>
              <a:cxn ang="0">
                <a:pos x="413" y="1764"/>
              </a:cxn>
              <a:cxn ang="0">
                <a:pos x="0" y="1226"/>
              </a:cxn>
              <a:cxn ang="0">
                <a:pos x="6" y="1098"/>
              </a:cxn>
              <a:cxn ang="0">
                <a:pos x="638" y="0"/>
              </a:cxn>
              <a:cxn ang="0">
                <a:pos x="1233" y="343"/>
              </a:cxn>
              <a:cxn ang="0">
                <a:pos x="1233" y="343"/>
              </a:cxn>
            </a:cxnLst>
            <a:rect l="0" t="0" r="r" b="b"/>
            <a:pathLst>
              <a:path w="1233" h="1764">
                <a:moveTo>
                  <a:pt x="1233" y="343"/>
                </a:moveTo>
                <a:lnTo>
                  <a:pt x="413" y="1764"/>
                </a:lnTo>
                <a:lnTo>
                  <a:pt x="0" y="1226"/>
                </a:lnTo>
                <a:lnTo>
                  <a:pt x="6" y="1098"/>
                </a:lnTo>
                <a:lnTo>
                  <a:pt x="638" y="0"/>
                </a:lnTo>
                <a:lnTo>
                  <a:pt x="1233" y="343"/>
                </a:lnTo>
                <a:lnTo>
                  <a:pt x="1233" y="343"/>
                </a:lnTo>
                <a:close/>
              </a:path>
            </a:pathLst>
          </a:cu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sp>
        <p:nvSpPr>
          <p:cNvPr id="9" name="Freeform 16"/>
          <p:cNvSpPr>
            <a:spLocks/>
          </p:cNvSpPr>
          <p:nvPr/>
        </p:nvSpPr>
        <p:spPr bwMode="gray">
          <a:xfrm>
            <a:off x="2819400" y="2762250"/>
            <a:ext cx="1447800" cy="1954213"/>
          </a:xfrm>
          <a:custGeom>
            <a:avLst/>
            <a:gdLst/>
            <a:ahLst/>
            <a:cxnLst>
              <a:cxn ang="0">
                <a:pos x="1233" y="343"/>
              </a:cxn>
              <a:cxn ang="0">
                <a:pos x="413" y="1764"/>
              </a:cxn>
              <a:cxn ang="0">
                <a:pos x="0" y="1226"/>
              </a:cxn>
              <a:cxn ang="0">
                <a:pos x="6" y="1098"/>
              </a:cxn>
              <a:cxn ang="0">
                <a:pos x="638" y="0"/>
              </a:cxn>
              <a:cxn ang="0">
                <a:pos x="1233" y="343"/>
              </a:cxn>
              <a:cxn ang="0">
                <a:pos x="1233" y="343"/>
              </a:cxn>
            </a:cxnLst>
            <a:rect l="0" t="0" r="r" b="b"/>
            <a:pathLst>
              <a:path w="1233" h="1764">
                <a:moveTo>
                  <a:pt x="1233" y="343"/>
                </a:moveTo>
                <a:lnTo>
                  <a:pt x="413" y="1764"/>
                </a:lnTo>
                <a:lnTo>
                  <a:pt x="0" y="1226"/>
                </a:lnTo>
                <a:lnTo>
                  <a:pt x="6" y="1098"/>
                </a:lnTo>
                <a:lnTo>
                  <a:pt x="638" y="0"/>
                </a:lnTo>
                <a:lnTo>
                  <a:pt x="1233" y="343"/>
                </a:lnTo>
                <a:lnTo>
                  <a:pt x="1233" y="343"/>
                </a:lnTo>
                <a:close/>
              </a:path>
            </a:pathLst>
          </a:cu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2" name="Group 27"/>
          <p:cNvGrpSpPr>
            <a:grpSpLocks/>
          </p:cNvGrpSpPr>
          <p:nvPr/>
        </p:nvGrpSpPr>
        <p:grpSpPr bwMode="auto">
          <a:xfrm>
            <a:off x="2811463" y="3967163"/>
            <a:ext cx="2493962" cy="1395412"/>
            <a:chOff x="1655" y="2837"/>
            <a:chExt cx="1571" cy="879"/>
          </a:xfrm>
        </p:grpSpPr>
        <p:sp>
          <p:nvSpPr>
            <p:cNvPr id="76821" name="Freeform 28"/>
            <p:cNvSpPr>
              <a:spLocks/>
            </p:cNvSpPr>
            <p:nvPr/>
          </p:nvSpPr>
          <p:spPr bwMode="gray">
            <a:xfrm>
              <a:off x="1655" y="2837"/>
              <a:ext cx="366" cy="692"/>
            </a:xfrm>
            <a:custGeom>
              <a:avLst/>
              <a:gdLst>
                <a:gd name="T0" fmla="*/ 33 w 495"/>
                <a:gd name="T1" fmla="*/ 14 h 971"/>
                <a:gd name="T2" fmla="*/ 33 w 495"/>
                <a:gd name="T3" fmla="*/ 46 h 971"/>
                <a:gd name="T4" fmla="*/ 30 w 495"/>
                <a:gd name="T5" fmla="*/ 46 h 971"/>
                <a:gd name="T6" fmla="*/ 28 w 495"/>
                <a:gd name="T7" fmla="*/ 45 h 971"/>
                <a:gd name="T8" fmla="*/ 27 w 495"/>
                <a:gd name="T9" fmla="*/ 43 h 971"/>
                <a:gd name="T10" fmla="*/ 24 w 495"/>
                <a:gd name="T11" fmla="*/ 43 h 971"/>
                <a:gd name="T12" fmla="*/ 22 w 495"/>
                <a:gd name="T13" fmla="*/ 41 h 971"/>
                <a:gd name="T14" fmla="*/ 20 w 495"/>
                <a:gd name="T15" fmla="*/ 38 h 971"/>
                <a:gd name="T16" fmla="*/ 18 w 495"/>
                <a:gd name="T17" fmla="*/ 34 h 971"/>
                <a:gd name="T18" fmla="*/ 15 w 495"/>
                <a:gd name="T19" fmla="*/ 31 h 971"/>
                <a:gd name="T20" fmla="*/ 12 w 495"/>
                <a:gd name="T21" fmla="*/ 26 h 971"/>
                <a:gd name="T22" fmla="*/ 9 w 495"/>
                <a:gd name="T23" fmla="*/ 21 h 971"/>
                <a:gd name="T24" fmla="*/ 7 w 495"/>
                <a:gd name="T25" fmla="*/ 17 h 971"/>
                <a:gd name="T26" fmla="*/ 2 w 495"/>
                <a:gd name="T27" fmla="*/ 10 h 971"/>
                <a:gd name="T28" fmla="*/ 1 w 495"/>
                <a:gd name="T29" fmla="*/ 6 h 971"/>
                <a:gd name="T30" fmla="*/ 0 w 495"/>
                <a:gd name="T31" fmla="*/ 3 h 971"/>
                <a:gd name="T32" fmla="*/ 1 w 495"/>
                <a:gd name="T33" fmla="*/ 0 h 971"/>
                <a:gd name="T34" fmla="*/ 1 w 495"/>
                <a:gd name="T35" fmla="*/ 2 h 971"/>
                <a:gd name="T36" fmla="*/ 1 w 495"/>
                <a:gd name="T37" fmla="*/ 4 h 971"/>
                <a:gd name="T38" fmla="*/ 1 w 495"/>
                <a:gd name="T39" fmla="*/ 5 h 971"/>
                <a:gd name="T40" fmla="*/ 1 w 495"/>
                <a:gd name="T41" fmla="*/ 6 h 971"/>
                <a:gd name="T42" fmla="*/ 2 w 495"/>
                <a:gd name="T43" fmla="*/ 8 h 971"/>
                <a:gd name="T44" fmla="*/ 4 w 495"/>
                <a:gd name="T45" fmla="*/ 10 h 971"/>
                <a:gd name="T46" fmla="*/ 5 w 495"/>
                <a:gd name="T47" fmla="*/ 11 h 971"/>
                <a:gd name="T48" fmla="*/ 8 w 495"/>
                <a:gd name="T49" fmla="*/ 12 h 971"/>
                <a:gd name="T50" fmla="*/ 12 w 495"/>
                <a:gd name="T51" fmla="*/ 14 h 971"/>
                <a:gd name="T52" fmla="*/ 16 w 495"/>
                <a:gd name="T53" fmla="*/ 14 h 971"/>
                <a:gd name="T54" fmla="*/ 33 w 495"/>
                <a:gd name="T55" fmla="*/ 14 h 97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95"/>
                <a:gd name="T85" fmla="*/ 0 h 971"/>
                <a:gd name="T86" fmla="*/ 495 w 495"/>
                <a:gd name="T87" fmla="*/ 971 h 97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95" h="971">
                  <a:moveTo>
                    <a:pt x="495" y="285"/>
                  </a:moveTo>
                  <a:lnTo>
                    <a:pt x="495" y="971"/>
                  </a:lnTo>
                  <a:lnTo>
                    <a:pt x="462" y="964"/>
                  </a:lnTo>
                  <a:lnTo>
                    <a:pt x="430" y="953"/>
                  </a:lnTo>
                  <a:lnTo>
                    <a:pt x="401" y="931"/>
                  </a:lnTo>
                  <a:lnTo>
                    <a:pt x="372" y="898"/>
                  </a:lnTo>
                  <a:lnTo>
                    <a:pt x="339" y="855"/>
                  </a:lnTo>
                  <a:lnTo>
                    <a:pt x="306" y="801"/>
                  </a:lnTo>
                  <a:lnTo>
                    <a:pt x="270" y="732"/>
                  </a:lnTo>
                  <a:lnTo>
                    <a:pt x="227" y="648"/>
                  </a:lnTo>
                  <a:lnTo>
                    <a:pt x="183" y="554"/>
                  </a:lnTo>
                  <a:lnTo>
                    <a:pt x="129" y="438"/>
                  </a:lnTo>
                  <a:lnTo>
                    <a:pt x="96" y="369"/>
                  </a:lnTo>
                  <a:lnTo>
                    <a:pt x="29" y="211"/>
                  </a:lnTo>
                  <a:lnTo>
                    <a:pt x="2" y="127"/>
                  </a:lnTo>
                  <a:lnTo>
                    <a:pt x="0" y="60"/>
                  </a:lnTo>
                  <a:lnTo>
                    <a:pt x="15" y="0"/>
                  </a:lnTo>
                  <a:lnTo>
                    <a:pt x="15" y="43"/>
                  </a:lnTo>
                  <a:lnTo>
                    <a:pt x="15" y="72"/>
                  </a:lnTo>
                  <a:lnTo>
                    <a:pt x="15" y="99"/>
                  </a:lnTo>
                  <a:lnTo>
                    <a:pt x="18" y="126"/>
                  </a:lnTo>
                  <a:lnTo>
                    <a:pt x="29" y="162"/>
                  </a:lnTo>
                  <a:lnTo>
                    <a:pt x="53" y="198"/>
                  </a:lnTo>
                  <a:lnTo>
                    <a:pt x="85" y="231"/>
                  </a:lnTo>
                  <a:lnTo>
                    <a:pt x="125" y="260"/>
                  </a:lnTo>
                  <a:lnTo>
                    <a:pt x="180" y="278"/>
                  </a:lnTo>
                  <a:lnTo>
                    <a:pt x="245" y="282"/>
                  </a:lnTo>
                  <a:lnTo>
                    <a:pt x="495" y="285"/>
                  </a:ln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2" name="AutoShape 29"/>
            <p:cNvSpPr>
              <a:spLocks noChangeArrowheads="1"/>
            </p:cNvSpPr>
            <p:nvPr/>
          </p:nvSpPr>
          <p:spPr bwMode="gray">
            <a:xfrm rot="5400000">
              <a:off x="2589" y="3078"/>
              <a:ext cx="872" cy="403"/>
            </a:xfrm>
            <a:prstGeom prst="triangle">
              <a:avLst>
                <a:gd name="adj" fmla="val 50000"/>
              </a:avLst>
            </a:pr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23" name="Freeform 30"/>
            <p:cNvSpPr>
              <a:spLocks/>
            </p:cNvSpPr>
            <p:nvPr/>
          </p:nvSpPr>
          <p:spPr bwMode="gray">
            <a:xfrm>
              <a:off x="1985" y="3040"/>
              <a:ext cx="1005" cy="489"/>
            </a:xfrm>
            <a:custGeom>
              <a:avLst/>
              <a:gdLst>
                <a:gd name="T0" fmla="*/ 10451 w 750"/>
                <a:gd name="T1" fmla="*/ 0 h 378"/>
                <a:gd name="T2" fmla="*/ 0 w 750"/>
                <a:gd name="T3" fmla="*/ 0 h 378"/>
                <a:gd name="T4" fmla="*/ 28 w 750"/>
                <a:gd name="T5" fmla="*/ 1966 h 378"/>
                <a:gd name="T6" fmla="*/ 391 w 750"/>
                <a:gd name="T7" fmla="*/ 3836 h 378"/>
                <a:gd name="T8" fmla="*/ 10451 w 750"/>
                <a:gd name="T9" fmla="*/ 3836 h 378"/>
                <a:gd name="T10" fmla="*/ 10451 w 750"/>
                <a:gd name="T11" fmla="*/ 0 h 378"/>
                <a:gd name="T12" fmla="*/ 10451 w 750"/>
                <a:gd name="T13" fmla="*/ 0 h 3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50"/>
                <a:gd name="T22" fmla="*/ 0 h 378"/>
                <a:gd name="T23" fmla="*/ 750 w 750"/>
                <a:gd name="T24" fmla="*/ 378 h 3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50" h="378">
                  <a:moveTo>
                    <a:pt x="750" y="0"/>
                  </a:moveTo>
                  <a:lnTo>
                    <a:pt x="0" y="0"/>
                  </a:lnTo>
                  <a:lnTo>
                    <a:pt x="2" y="194"/>
                  </a:lnTo>
                  <a:lnTo>
                    <a:pt x="28" y="378"/>
                  </a:lnTo>
                  <a:lnTo>
                    <a:pt x="750" y="378"/>
                  </a:lnTo>
                  <a:lnTo>
                    <a:pt x="750" y="0"/>
                  </a:lnTo>
                  <a:close/>
                </a:path>
              </a:pathLst>
            </a:custGeom>
            <a:solidFill>
              <a:schemeClr val="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4" name="Text Box 31"/>
          <p:cNvSpPr txBox="1">
            <a:spLocks noChangeArrowheads="1"/>
          </p:cNvSpPr>
          <p:nvPr/>
        </p:nvSpPr>
        <p:spPr bwMode="auto">
          <a:xfrm>
            <a:off x="539750" y="4148138"/>
            <a:ext cx="2160588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Android: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Google</a:t>
            </a:r>
          </a:p>
          <a:p>
            <a:pPr algn="r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&amp;Motorola</a:t>
            </a:r>
            <a:endParaRPr kumimoji="0" lang="zh-CN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5" name="Text Box 32"/>
          <p:cNvSpPr txBox="1">
            <a:spLocks noChangeArrowheads="1"/>
          </p:cNvSpPr>
          <p:nvPr/>
        </p:nvSpPr>
        <p:spPr bwMode="auto">
          <a:xfrm>
            <a:off x="6665913" y="4364038"/>
            <a:ext cx="2227262" cy="1385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Winphone: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Microsoft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&amp; Nokia</a:t>
            </a:r>
            <a:endParaRPr kumimoji="0" lang="zh-CN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6" name="Text Box 33"/>
          <p:cNvSpPr txBox="1">
            <a:spLocks noChangeArrowheads="1"/>
          </p:cNvSpPr>
          <p:nvPr/>
        </p:nvSpPr>
        <p:spPr bwMode="auto">
          <a:xfrm>
            <a:off x="3635375" y="1268413"/>
            <a:ext cx="3260725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>
                <a:solidFill>
                  <a:schemeClr val="tx1"/>
                </a:solidFill>
                <a:latin typeface="Arial" panose="020B0604020202020204" pitchFamily="34" charset="0"/>
              </a:rPr>
              <a:t>IOS: Apple</a:t>
            </a:r>
            <a:endParaRPr kumimoji="0" lang="zh-CN" altLang="en-US">
              <a:solidFill>
                <a:schemeClr val="tx1"/>
              </a:solidFill>
              <a:latin typeface="Arial" panose="020B0604020202020204" pitchFamily="34" charset="0"/>
            </a:endParaRPr>
          </a:p>
        </p:txBody>
      </p:sp>
      <p:sp>
        <p:nvSpPr>
          <p:cNvPr id="17" name="Freeform 17"/>
          <p:cNvSpPr>
            <a:spLocks/>
          </p:cNvSpPr>
          <p:nvPr/>
        </p:nvSpPr>
        <p:spPr bwMode="gray">
          <a:xfrm rot="7200000">
            <a:off x="4510882" y="1681956"/>
            <a:ext cx="1365250" cy="2071687"/>
          </a:xfrm>
          <a:custGeom>
            <a:avLst/>
            <a:gdLst/>
            <a:ahLst/>
            <a:cxnLst>
              <a:cxn ang="0">
                <a:pos x="1233" y="343"/>
              </a:cxn>
              <a:cxn ang="0">
                <a:pos x="413" y="1764"/>
              </a:cxn>
              <a:cxn ang="0">
                <a:pos x="0" y="1226"/>
              </a:cxn>
              <a:cxn ang="0">
                <a:pos x="6" y="1098"/>
              </a:cxn>
              <a:cxn ang="0">
                <a:pos x="638" y="0"/>
              </a:cxn>
              <a:cxn ang="0">
                <a:pos x="1233" y="343"/>
              </a:cxn>
              <a:cxn ang="0">
                <a:pos x="1233" y="343"/>
              </a:cxn>
            </a:cxnLst>
            <a:rect l="0" t="0" r="r" b="b"/>
            <a:pathLst>
              <a:path w="1233" h="1764">
                <a:moveTo>
                  <a:pt x="1233" y="343"/>
                </a:moveTo>
                <a:lnTo>
                  <a:pt x="413" y="1764"/>
                </a:lnTo>
                <a:lnTo>
                  <a:pt x="0" y="1226"/>
                </a:lnTo>
                <a:lnTo>
                  <a:pt x="6" y="1098"/>
                </a:lnTo>
                <a:lnTo>
                  <a:pt x="638" y="0"/>
                </a:lnTo>
                <a:lnTo>
                  <a:pt x="1233" y="343"/>
                </a:lnTo>
                <a:lnTo>
                  <a:pt x="1233" y="343"/>
                </a:lnTo>
                <a:close/>
              </a:path>
            </a:pathLst>
          </a:cu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5400000" scaled="1"/>
          </a:gra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pPr>
              <a:defRPr/>
            </a:pPr>
            <a:endParaRPr lang="zh-CN" altLang="en-US">
              <a:ea typeface="+mn-ea"/>
            </a:endParaRPr>
          </a:p>
        </p:txBody>
      </p:sp>
      <p:grpSp>
        <p:nvGrpSpPr>
          <p:cNvPr id="3" name="Group 18"/>
          <p:cNvGrpSpPr>
            <a:grpSpLocks/>
          </p:cNvGrpSpPr>
          <p:nvPr/>
        </p:nvGrpSpPr>
        <p:grpSpPr bwMode="auto">
          <a:xfrm>
            <a:off x="2901950" y="1668463"/>
            <a:ext cx="2349500" cy="2066925"/>
            <a:chOff x="1712" y="1389"/>
            <a:chExt cx="1480" cy="1302"/>
          </a:xfrm>
        </p:grpSpPr>
        <p:sp>
          <p:nvSpPr>
            <p:cNvPr id="76818" name="AutoShape 19"/>
            <p:cNvSpPr>
              <a:spLocks noChangeArrowheads="1"/>
            </p:cNvSpPr>
            <p:nvPr/>
          </p:nvSpPr>
          <p:spPr bwMode="gray">
            <a:xfrm rot="-9000000">
              <a:off x="1712" y="2311"/>
              <a:ext cx="908" cy="380"/>
            </a:xfrm>
            <a:prstGeom prst="triangle">
              <a:avLst>
                <a:gd name="adj" fmla="val 50000"/>
              </a:avLst>
            </a:pr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19" name="Freeform 20"/>
            <p:cNvSpPr>
              <a:spLocks/>
            </p:cNvSpPr>
            <p:nvPr/>
          </p:nvSpPr>
          <p:spPr bwMode="gray">
            <a:xfrm rot="7200000">
              <a:off x="1961" y="1810"/>
              <a:ext cx="948" cy="508"/>
            </a:xfrm>
            <a:custGeom>
              <a:avLst/>
              <a:gdLst>
                <a:gd name="T0" fmla="*/ 6175 w 750"/>
                <a:gd name="T1" fmla="*/ 0 h 378"/>
                <a:gd name="T2" fmla="*/ 0 w 750"/>
                <a:gd name="T3" fmla="*/ 0 h 378"/>
                <a:gd name="T4" fmla="*/ 20 w 750"/>
                <a:gd name="T5" fmla="*/ 2779 h 378"/>
                <a:gd name="T6" fmla="*/ 230 w 750"/>
                <a:gd name="T7" fmla="*/ 5408 h 378"/>
                <a:gd name="T8" fmla="*/ 6175 w 750"/>
                <a:gd name="T9" fmla="*/ 5408 h 378"/>
                <a:gd name="T10" fmla="*/ 6175 w 750"/>
                <a:gd name="T11" fmla="*/ 0 h 378"/>
                <a:gd name="T12" fmla="*/ 6175 w 750"/>
                <a:gd name="T13" fmla="*/ 0 h 3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50"/>
                <a:gd name="T22" fmla="*/ 0 h 378"/>
                <a:gd name="T23" fmla="*/ 750 w 750"/>
                <a:gd name="T24" fmla="*/ 378 h 3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50" h="378">
                  <a:moveTo>
                    <a:pt x="750" y="0"/>
                  </a:moveTo>
                  <a:lnTo>
                    <a:pt x="0" y="0"/>
                  </a:lnTo>
                  <a:lnTo>
                    <a:pt x="2" y="194"/>
                  </a:lnTo>
                  <a:lnTo>
                    <a:pt x="28" y="378"/>
                  </a:lnTo>
                  <a:lnTo>
                    <a:pt x="750" y="378"/>
                  </a:lnTo>
                  <a:lnTo>
                    <a:pt x="75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20" name="Freeform 21"/>
            <p:cNvSpPr>
              <a:spLocks/>
            </p:cNvSpPr>
            <p:nvPr/>
          </p:nvSpPr>
          <p:spPr bwMode="gray">
            <a:xfrm rot="7200000">
              <a:off x="2637" y="1226"/>
              <a:ext cx="392" cy="718"/>
            </a:xfrm>
            <a:custGeom>
              <a:avLst/>
              <a:gdLst>
                <a:gd name="T0" fmla="*/ 61 w 495"/>
                <a:gd name="T1" fmla="*/ 19 h 971"/>
                <a:gd name="T2" fmla="*/ 61 w 495"/>
                <a:gd name="T3" fmla="*/ 64 h 971"/>
                <a:gd name="T4" fmla="*/ 56 w 495"/>
                <a:gd name="T5" fmla="*/ 64 h 971"/>
                <a:gd name="T6" fmla="*/ 53 w 495"/>
                <a:gd name="T7" fmla="*/ 63 h 971"/>
                <a:gd name="T8" fmla="*/ 49 w 495"/>
                <a:gd name="T9" fmla="*/ 61 h 971"/>
                <a:gd name="T10" fmla="*/ 46 w 495"/>
                <a:gd name="T11" fmla="*/ 59 h 971"/>
                <a:gd name="T12" fmla="*/ 41 w 495"/>
                <a:gd name="T13" fmla="*/ 57 h 971"/>
                <a:gd name="T14" fmla="*/ 37 w 495"/>
                <a:gd name="T15" fmla="*/ 53 h 971"/>
                <a:gd name="T16" fmla="*/ 33 w 495"/>
                <a:gd name="T17" fmla="*/ 49 h 971"/>
                <a:gd name="T18" fmla="*/ 28 w 495"/>
                <a:gd name="T19" fmla="*/ 43 h 971"/>
                <a:gd name="T20" fmla="*/ 23 w 495"/>
                <a:gd name="T21" fmla="*/ 37 h 971"/>
                <a:gd name="T22" fmla="*/ 16 w 495"/>
                <a:gd name="T23" fmla="*/ 29 h 971"/>
                <a:gd name="T24" fmla="*/ 12 w 495"/>
                <a:gd name="T25" fmla="*/ 24 h 971"/>
                <a:gd name="T26" fmla="*/ 4 w 495"/>
                <a:gd name="T27" fmla="*/ 14 h 971"/>
                <a:gd name="T28" fmla="*/ 2 w 495"/>
                <a:gd name="T29" fmla="*/ 9 h 971"/>
                <a:gd name="T30" fmla="*/ 0 w 495"/>
                <a:gd name="T31" fmla="*/ 4 h 971"/>
                <a:gd name="T32" fmla="*/ 2 w 495"/>
                <a:gd name="T33" fmla="*/ 0 h 971"/>
                <a:gd name="T34" fmla="*/ 2 w 495"/>
                <a:gd name="T35" fmla="*/ 3 h 971"/>
                <a:gd name="T36" fmla="*/ 2 w 495"/>
                <a:gd name="T37" fmla="*/ 5 h 971"/>
                <a:gd name="T38" fmla="*/ 2 w 495"/>
                <a:gd name="T39" fmla="*/ 7 h 971"/>
                <a:gd name="T40" fmla="*/ 2 w 495"/>
                <a:gd name="T41" fmla="*/ 9 h 971"/>
                <a:gd name="T42" fmla="*/ 4 w 495"/>
                <a:gd name="T43" fmla="*/ 11 h 971"/>
                <a:gd name="T44" fmla="*/ 6 w 495"/>
                <a:gd name="T45" fmla="*/ 13 h 971"/>
                <a:gd name="T46" fmla="*/ 10 w 495"/>
                <a:gd name="T47" fmla="*/ 16 h 971"/>
                <a:gd name="T48" fmla="*/ 16 w 495"/>
                <a:gd name="T49" fmla="*/ 18 h 971"/>
                <a:gd name="T50" fmla="*/ 22 w 495"/>
                <a:gd name="T51" fmla="*/ 18 h 971"/>
                <a:gd name="T52" fmla="*/ 30 w 495"/>
                <a:gd name="T53" fmla="*/ 19 h 971"/>
                <a:gd name="T54" fmla="*/ 61 w 495"/>
                <a:gd name="T55" fmla="*/ 19 h 97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95"/>
                <a:gd name="T85" fmla="*/ 0 h 971"/>
                <a:gd name="T86" fmla="*/ 495 w 495"/>
                <a:gd name="T87" fmla="*/ 971 h 97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95" h="971">
                  <a:moveTo>
                    <a:pt x="495" y="285"/>
                  </a:moveTo>
                  <a:lnTo>
                    <a:pt x="495" y="971"/>
                  </a:lnTo>
                  <a:lnTo>
                    <a:pt x="462" y="964"/>
                  </a:lnTo>
                  <a:lnTo>
                    <a:pt x="430" y="953"/>
                  </a:lnTo>
                  <a:lnTo>
                    <a:pt x="401" y="931"/>
                  </a:lnTo>
                  <a:lnTo>
                    <a:pt x="372" y="898"/>
                  </a:lnTo>
                  <a:lnTo>
                    <a:pt x="339" y="855"/>
                  </a:lnTo>
                  <a:lnTo>
                    <a:pt x="306" y="801"/>
                  </a:lnTo>
                  <a:lnTo>
                    <a:pt x="270" y="732"/>
                  </a:lnTo>
                  <a:lnTo>
                    <a:pt x="227" y="648"/>
                  </a:lnTo>
                  <a:lnTo>
                    <a:pt x="183" y="554"/>
                  </a:lnTo>
                  <a:lnTo>
                    <a:pt x="129" y="438"/>
                  </a:lnTo>
                  <a:lnTo>
                    <a:pt x="96" y="369"/>
                  </a:lnTo>
                  <a:lnTo>
                    <a:pt x="29" y="211"/>
                  </a:lnTo>
                  <a:lnTo>
                    <a:pt x="2" y="127"/>
                  </a:lnTo>
                  <a:lnTo>
                    <a:pt x="0" y="60"/>
                  </a:lnTo>
                  <a:lnTo>
                    <a:pt x="15" y="0"/>
                  </a:lnTo>
                  <a:lnTo>
                    <a:pt x="15" y="43"/>
                  </a:lnTo>
                  <a:lnTo>
                    <a:pt x="15" y="72"/>
                  </a:lnTo>
                  <a:lnTo>
                    <a:pt x="15" y="99"/>
                  </a:lnTo>
                  <a:lnTo>
                    <a:pt x="18" y="126"/>
                  </a:lnTo>
                  <a:lnTo>
                    <a:pt x="29" y="162"/>
                  </a:lnTo>
                  <a:lnTo>
                    <a:pt x="53" y="198"/>
                  </a:lnTo>
                  <a:lnTo>
                    <a:pt x="85" y="231"/>
                  </a:lnTo>
                  <a:lnTo>
                    <a:pt x="125" y="260"/>
                  </a:lnTo>
                  <a:lnTo>
                    <a:pt x="180" y="278"/>
                  </a:lnTo>
                  <a:lnTo>
                    <a:pt x="245" y="282"/>
                  </a:lnTo>
                  <a:lnTo>
                    <a:pt x="495" y="285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7" name="Group 23"/>
          <p:cNvGrpSpPr>
            <a:grpSpLocks/>
          </p:cNvGrpSpPr>
          <p:nvPr/>
        </p:nvGrpSpPr>
        <p:grpSpPr bwMode="auto">
          <a:xfrm>
            <a:off x="4706938" y="2624138"/>
            <a:ext cx="2057400" cy="2192337"/>
            <a:chOff x="2854" y="1996"/>
            <a:chExt cx="1296" cy="1381"/>
          </a:xfrm>
        </p:grpSpPr>
        <p:sp>
          <p:nvSpPr>
            <p:cNvPr id="76815" name="AutoShape 24"/>
            <p:cNvSpPr>
              <a:spLocks noChangeArrowheads="1"/>
            </p:cNvSpPr>
            <p:nvPr/>
          </p:nvSpPr>
          <p:spPr bwMode="gray">
            <a:xfrm rot="-1800000">
              <a:off x="2854" y="1996"/>
              <a:ext cx="906" cy="380"/>
            </a:xfrm>
            <a:prstGeom prst="triangle">
              <a:avLst>
                <a:gd name="adj" fmla="val 50000"/>
              </a:avLst>
            </a:pr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endParaRPr kumimoji="0" lang="zh-CN" altLang="en-US" sz="1800">
                <a:solidFill>
                  <a:schemeClr val="tx1"/>
                </a:solidFill>
                <a:latin typeface="Times New Roman" panose="02020603050405020304" pitchFamily="18" charset="0"/>
              </a:endParaRPr>
            </a:p>
          </p:txBody>
        </p:sp>
        <p:sp>
          <p:nvSpPr>
            <p:cNvPr id="76816" name="Freeform 25"/>
            <p:cNvSpPr>
              <a:spLocks/>
            </p:cNvSpPr>
            <p:nvPr/>
          </p:nvSpPr>
          <p:spPr bwMode="gray">
            <a:xfrm rot="-7200000">
              <a:off x="3102" y="2371"/>
              <a:ext cx="948" cy="507"/>
            </a:xfrm>
            <a:custGeom>
              <a:avLst/>
              <a:gdLst>
                <a:gd name="T0" fmla="*/ 6175 w 750"/>
                <a:gd name="T1" fmla="*/ 0 h 378"/>
                <a:gd name="T2" fmla="*/ 0 w 750"/>
                <a:gd name="T3" fmla="*/ 0 h 378"/>
                <a:gd name="T4" fmla="*/ 20 w 750"/>
                <a:gd name="T5" fmla="*/ 2724 h 378"/>
                <a:gd name="T6" fmla="*/ 230 w 750"/>
                <a:gd name="T7" fmla="*/ 5309 h 378"/>
                <a:gd name="T8" fmla="*/ 6175 w 750"/>
                <a:gd name="T9" fmla="*/ 5309 h 378"/>
                <a:gd name="T10" fmla="*/ 6175 w 750"/>
                <a:gd name="T11" fmla="*/ 0 h 378"/>
                <a:gd name="T12" fmla="*/ 6175 w 750"/>
                <a:gd name="T13" fmla="*/ 0 h 3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50"/>
                <a:gd name="T22" fmla="*/ 0 h 378"/>
                <a:gd name="T23" fmla="*/ 750 w 750"/>
                <a:gd name="T24" fmla="*/ 378 h 3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50" h="378">
                  <a:moveTo>
                    <a:pt x="750" y="0"/>
                  </a:moveTo>
                  <a:lnTo>
                    <a:pt x="0" y="0"/>
                  </a:lnTo>
                  <a:lnTo>
                    <a:pt x="2" y="194"/>
                  </a:lnTo>
                  <a:lnTo>
                    <a:pt x="28" y="378"/>
                  </a:lnTo>
                  <a:lnTo>
                    <a:pt x="750" y="378"/>
                  </a:lnTo>
                  <a:lnTo>
                    <a:pt x="75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76817" name="Freeform 26"/>
            <p:cNvSpPr>
              <a:spLocks/>
            </p:cNvSpPr>
            <p:nvPr/>
          </p:nvSpPr>
          <p:spPr bwMode="gray">
            <a:xfrm rot="-7200000">
              <a:off x="3618" y="2845"/>
              <a:ext cx="346" cy="718"/>
            </a:xfrm>
            <a:custGeom>
              <a:avLst/>
              <a:gdLst>
                <a:gd name="T0" fmla="*/ 20 w 495"/>
                <a:gd name="T1" fmla="*/ 19 h 971"/>
                <a:gd name="T2" fmla="*/ 20 w 495"/>
                <a:gd name="T3" fmla="*/ 64 h 971"/>
                <a:gd name="T4" fmla="*/ 19 w 495"/>
                <a:gd name="T5" fmla="*/ 64 h 971"/>
                <a:gd name="T6" fmla="*/ 17 w 495"/>
                <a:gd name="T7" fmla="*/ 63 h 971"/>
                <a:gd name="T8" fmla="*/ 16 w 495"/>
                <a:gd name="T9" fmla="*/ 61 h 971"/>
                <a:gd name="T10" fmla="*/ 15 w 495"/>
                <a:gd name="T11" fmla="*/ 59 h 971"/>
                <a:gd name="T12" fmla="*/ 14 w 495"/>
                <a:gd name="T13" fmla="*/ 57 h 971"/>
                <a:gd name="T14" fmla="*/ 12 w 495"/>
                <a:gd name="T15" fmla="*/ 53 h 971"/>
                <a:gd name="T16" fmla="*/ 10 w 495"/>
                <a:gd name="T17" fmla="*/ 49 h 971"/>
                <a:gd name="T18" fmla="*/ 9 w 495"/>
                <a:gd name="T19" fmla="*/ 43 h 971"/>
                <a:gd name="T20" fmla="*/ 7 w 495"/>
                <a:gd name="T21" fmla="*/ 37 h 971"/>
                <a:gd name="T22" fmla="*/ 5 w 495"/>
                <a:gd name="T23" fmla="*/ 29 h 971"/>
                <a:gd name="T24" fmla="*/ 4 w 495"/>
                <a:gd name="T25" fmla="*/ 24 h 971"/>
                <a:gd name="T26" fmla="*/ 1 w 495"/>
                <a:gd name="T27" fmla="*/ 14 h 971"/>
                <a:gd name="T28" fmla="*/ 1 w 495"/>
                <a:gd name="T29" fmla="*/ 9 h 971"/>
                <a:gd name="T30" fmla="*/ 0 w 495"/>
                <a:gd name="T31" fmla="*/ 4 h 971"/>
                <a:gd name="T32" fmla="*/ 1 w 495"/>
                <a:gd name="T33" fmla="*/ 0 h 971"/>
                <a:gd name="T34" fmla="*/ 1 w 495"/>
                <a:gd name="T35" fmla="*/ 3 h 971"/>
                <a:gd name="T36" fmla="*/ 1 w 495"/>
                <a:gd name="T37" fmla="*/ 5 h 971"/>
                <a:gd name="T38" fmla="*/ 1 w 495"/>
                <a:gd name="T39" fmla="*/ 7 h 971"/>
                <a:gd name="T40" fmla="*/ 1 w 495"/>
                <a:gd name="T41" fmla="*/ 9 h 971"/>
                <a:gd name="T42" fmla="*/ 1 w 495"/>
                <a:gd name="T43" fmla="*/ 11 h 971"/>
                <a:gd name="T44" fmla="*/ 2 w 495"/>
                <a:gd name="T45" fmla="*/ 13 h 971"/>
                <a:gd name="T46" fmla="*/ 3 w 495"/>
                <a:gd name="T47" fmla="*/ 16 h 971"/>
                <a:gd name="T48" fmla="*/ 5 w 495"/>
                <a:gd name="T49" fmla="*/ 18 h 971"/>
                <a:gd name="T50" fmla="*/ 7 w 495"/>
                <a:gd name="T51" fmla="*/ 18 h 971"/>
                <a:gd name="T52" fmla="*/ 10 w 495"/>
                <a:gd name="T53" fmla="*/ 19 h 971"/>
                <a:gd name="T54" fmla="*/ 20 w 495"/>
                <a:gd name="T55" fmla="*/ 19 h 971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w 495"/>
                <a:gd name="T85" fmla="*/ 0 h 971"/>
                <a:gd name="T86" fmla="*/ 495 w 495"/>
                <a:gd name="T87" fmla="*/ 971 h 971"/>
              </a:gdLst>
              <a:ahLst/>
              <a:cxnLst>
                <a:cxn ang="T56">
                  <a:pos x="T0" y="T1"/>
                </a:cxn>
                <a:cxn ang="T57">
                  <a:pos x="T2" y="T3"/>
                </a:cxn>
                <a:cxn ang="T58">
                  <a:pos x="T4" y="T5"/>
                </a:cxn>
                <a:cxn ang="T59">
                  <a:pos x="T6" y="T7"/>
                </a:cxn>
                <a:cxn ang="T60">
                  <a:pos x="T8" y="T9"/>
                </a:cxn>
                <a:cxn ang="T61">
                  <a:pos x="T10" y="T11"/>
                </a:cxn>
                <a:cxn ang="T62">
                  <a:pos x="T12" y="T13"/>
                </a:cxn>
                <a:cxn ang="T63">
                  <a:pos x="T14" y="T15"/>
                </a:cxn>
                <a:cxn ang="T64">
                  <a:pos x="T16" y="T17"/>
                </a:cxn>
                <a:cxn ang="T65">
                  <a:pos x="T18" y="T19"/>
                </a:cxn>
                <a:cxn ang="T66">
                  <a:pos x="T20" y="T21"/>
                </a:cxn>
                <a:cxn ang="T67">
                  <a:pos x="T22" y="T23"/>
                </a:cxn>
                <a:cxn ang="T68">
                  <a:pos x="T24" y="T25"/>
                </a:cxn>
                <a:cxn ang="T69">
                  <a:pos x="T26" y="T27"/>
                </a:cxn>
                <a:cxn ang="T70">
                  <a:pos x="T28" y="T29"/>
                </a:cxn>
                <a:cxn ang="T71">
                  <a:pos x="T30" y="T31"/>
                </a:cxn>
                <a:cxn ang="T72">
                  <a:pos x="T32" y="T33"/>
                </a:cxn>
                <a:cxn ang="T73">
                  <a:pos x="T34" y="T35"/>
                </a:cxn>
                <a:cxn ang="T74">
                  <a:pos x="T36" y="T37"/>
                </a:cxn>
                <a:cxn ang="T75">
                  <a:pos x="T38" y="T39"/>
                </a:cxn>
                <a:cxn ang="T76">
                  <a:pos x="T40" y="T41"/>
                </a:cxn>
                <a:cxn ang="T77">
                  <a:pos x="T42" y="T43"/>
                </a:cxn>
                <a:cxn ang="T78">
                  <a:pos x="T44" y="T45"/>
                </a:cxn>
                <a:cxn ang="T79">
                  <a:pos x="T46" y="T47"/>
                </a:cxn>
                <a:cxn ang="T80">
                  <a:pos x="T48" y="T49"/>
                </a:cxn>
                <a:cxn ang="T81">
                  <a:pos x="T50" y="T51"/>
                </a:cxn>
                <a:cxn ang="T82">
                  <a:pos x="T52" y="T53"/>
                </a:cxn>
                <a:cxn ang="T83">
                  <a:pos x="T54" y="T55"/>
                </a:cxn>
              </a:cxnLst>
              <a:rect l="T84" t="T85" r="T86" b="T87"/>
              <a:pathLst>
                <a:path w="495" h="971">
                  <a:moveTo>
                    <a:pt x="495" y="285"/>
                  </a:moveTo>
                  <a:lnTo>
                    <a:pt x="495" y="971"/>
                  </a:lnTo>
                  <a:lnTo>
                    <a:pt x="462" y="964"/>
                  </a:lnTo>
                  <a:lnTo>
                    <a:pt x="430" y="953"/>
                  </a:lnTo>
                  <a:lnTo>
                    <a:pt x="401" y="931"/>
                  </a:lnTo>
                  <a:lnTo>
                    <a:pt x="372" y="898"/>
                  </a:lnTo>
                  <a:lnTo>
                    <a:pt x="339" y="855"/>
                  </a:lnTo>
                  <a:lnTo>
                    <a:pt x="306" y="801"/>
                  </a:lnTo>
                  <a:lnTo>
                    <a:pt x="270" y="732"/>
                  </a:lnTo>
                  <a:lnTo>
                    <a:pt x="227" y="648"/>
                  </a:lnTo>
                  <a:lnTo>
                    <a:pt x="183" y="554"/>
                  </a:lnTo>
                  <a:lnTo>
                    <a:pt x="129" y="438"/>
                  </a:lnTo>
                  <a:lnTo>
                    <a:pt x="96" y="369"/>
                  </a:lnTo>
                  <a:lnTo>
                    <a:pt x="29" y="211"/>
                  </a:lnTo>
                  <a:lnTo>
                    <a:pt x="2" y="127"/>
                  </a:lnTo>
                  <a:lnTo>
                    <a:pt x="0" y="60"/>
                  </a:lnTo>
                  <a:lnTo>
                    <a:pt x="15" y="0"/>
                  </a:lnTo>
                  <a:lnTo>
                    <a:pt x="15" y="43"/>
                  </a:lnTo>
                  <a:lnTo>
                    <a:pt x="15" y="72"/>
                  </a:lnTo>
                  <a:lnTo>
                    <a:pt x="15" y="99"/>
                  </a:lnTo>
                  <a:lnTo>
                    <a:pt x="18" y="126"/>
                  </a:lnTo>
                  <a:lnTo>
                    <a:pt x="29" y="162"/>
                  </a:lnTo>
                  <a:lnTo>
                    <a:pt x="53" y="198"/>
                  </a:lnTo>
                  <a:lnTo>
                    <a:pt x="85" y="231"/>
                  </a:lnTo>
                  <a:lnTo>
                    <a:pt x="125" y="260"/>
                  </a:lnTo>
                  <a:lnTo>
                    <a:pt x="180" y="278"/>
                  </a:lnTo>
                  <a:lnTo>
                    <a:pt x="245" y="282"/>
                  </a:lnTo>
                  <a:lnTo>
                    <a:pt x="495" y="285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0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3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5" grpId="0"/>
      <p:bldP spid="16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내용 개체 틀 1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Standard-based, </a:t>
            </a:r>
            <a:r>
              <a:rPr kumimoji="0" lang="en-US" altLang="ko-KR" b="1" smtClean="0">
                <a:solidFill>
                  <a:srgbClr val="FF0000"/>
                </a:solidFill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cross category platform</a:t>
            </a:r>
          </a:p>
          <a:p>
            <a:pPr lvl="1"/>
            <a:r>
              <a:rPr kumimoji="0" lang="en-US" altLang="ko-KR" sz="3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Provide common &amp; multiple categories of compliances</a:t>
            </a:r>
          </a:p>
          <a:p>
            <a:r>
              <a:rPr kumimoji="0" lang="en-US" altLang="ko-KR" b="1" smtClean="0">
                <a:solidFill>
                  <a:srgbClr val="FF0000"/>
                </a:solidFill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Open Source </a:t>
            </a:r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Platform</a:t>
            </a:r>
          </a:p>
          <a:p>
            <a:pPr lvl="1"/>
            <a:r>
              <a:rPr kumimoji="0" lang="en-US" altLang="ko-KR" sz="3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Tizen project resides within the Linux Foundation</a:t>
            </a:r>
          </a:p>
          <a:p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Provides a robust and flexible environment for HTML5 based application</a:t>
            </a:r>
          </a:p>
          <a:p>
            <a:pPr lvl="1"/>
            <a:endParaRPr kumimoji="0" lang="en-US" altLang="ko-KR" b="1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</p:txBody>
      </p:sp>
      <p:sp>
        <p:nvSpPr>
          <p:cNvPr id="77827" name="제목 2"/>
          <p:cNvSpPr>
            <a:spLocks noGrp="1"/>
          </p:cNvSpPr>
          <p:nvPr>
            <p:ph type="title" idx="4294967295"/>
          </p:nvPr>
        </p:nvSpPr>
        <p:spPr>
          <a:xfrm>
            <a:off x="973138" y="304800"/>
            <a:ext cx="7764462" cy="844550"/>
          </a:xfrm>
        </p:spPr>
        <p:txBody>
          <a:bodyPr/>
          <a:lstStyle/>
          <a:p>
            <a:r>
              <a:rPr lang="en-US" altLang="ko-KR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Tizen is,	</a:t>
            </a:r>
            <a:endParaRPr lang="ko-KR" altLang="en-US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</p:txBody>
      </p:sp>
      <p:pic>
        <p:nvPicPr>
          <p:cNvPr id="79875" name="그림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6369"/>
          <a:stretch>
            <a:fillRect/>
          </a:stretch>
        </p:blipFill>
        <p:spPr bwMode="auto">
          <a:xfrm>
            <a:off x="654050" y="3484563"/>
            <a:ext cx="3695700" cy="2508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9876" name="Picture 2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3775" y="3475038"/>
            <a:ext cx="3976688" cy="251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직사각형 3"/>
          <p:cNvSpPr/>
          <p:nvPr/>
        </p:nvSpPr>
        <p:spPr>
          <a:xfrm>
            <a:off x="4667250" y="3330575"/>
            <a:ext cx="2303463" cy="30956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latinLnBrk="1" hangingPunct="1">
              <a:spcBef>
                <a:spcPts val="0"/>
              </a:spcBef>
              <a:spcAft>
                <a:spcPts val="0"/>
              </a:spcAft>
              <a:defRPr/>
            </a:pPr>
            <a:endParaRPr lang="ko-KR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9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987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7987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98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987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7987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798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7987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798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798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3" grpId="0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내용 개체 틀 1"/>
          <p:cNvSpPr>
            <a:spLocks noGrp="1"/>
          </p:cNvSpPr>
          <p:nvPr>
            <p:ph idx="4294967295"/>
          </p:nvPr>
        </p:nvSpPr>
        <p:spPr>
          <a:xfrm>
            <a:off x="971550" y="4994275"/>
            <a:ext cx="8064500" cy="1330325"/>
          </a:xfrm>
        </p:spPr>
        <p:txBody>
          <a:bodyPr/>
          <a:lstStyle/>
          <a:p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NEC, Panasonic, and Telefonica leaved Tizen Association.</a:t>
            </a:r>
          </a:p>
          <a:p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Telefonica:</a:t>
            </a:r>
            <a:r>
              <a:rPr kumimoji="0" lang="ko-KR" altLang="en-US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</a:t>
            </a:r>
            <a:r>
              <a:rPr kumimoji="0" lang="en-US" altLang="ko-KR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Firefox Phone</a:t>
            </a:r>
            <a:endParaRPr kumimoji="0" lang="ko-KR" altLang="en-US" b="1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</p:txBody>
      </p:sp>
      <p:sp>
        <p:nvSpPr>
          <p:cNvPr id="78851" name="제목 2"/>
          <p:cNvSpPr>
            <a:spLocks noGrp="1"/>
          </p:cNvSpPr>
          <p:nvPr>
            <p:ph type="title" idx="4294967295"/>
          </p:nvPr>
        </p:nvSpPr>
        <p:spPr>
          <a:xfrm>
            <a:off x="973138" y="304800"/>
            <a:ext cx="7764462" cy="844550"/>
          </a:xfrm>
        </p:spPr>
        <p:txBody>
          <a:bodyPr/>
          <a:lstStyle/>
          <a:p>
            <a:r>
              <a:rPr lang="en-US" altLang="ko-KR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Industry Support</a:t>
            </a:r>
            <a:endParaRPr lang="ko-KR" altLang="en-US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</p:txBody>
      </p:sp>
      <p:pic>
        <p:nvPicPr>
          <p:cNvPr id="78852" name="그림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95413" y="1528763"/>
            <a:ext cx="6380162" cy="3300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0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08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08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08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7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1507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1508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E40C0FB-6985-44E4-BB2C-726C52F53CAB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150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600" smtClean="0">
                <a:ea typeface="Gulim" pitchFamily="34" charset="-127"/>
              </a:rPr>
              <a:t>What happens behind “Hello World”</a:t>
            </a:r>
            <a:endParaRPr lang="en-US" altLang="ko-KR" sz="3600" smtClean="0">
              <a:ea typeface="Gulim" pitchFamily="34" charset="-127"/>
            </a:endParaRPr>
          </a:p>
        </p:txBody>
      </p:sp>
      <p:sp>
        <p:nvSpPr>
          <p:cNvPr id="64517" name="AutoShape 5"/>
          <p:cNvSpPr>
            <a:spLocks noChangeArrowheads="1"/>
          </p:cNvSpPr>
          <p:nvPr/>
        </p:nvSpPr>
        <p:spPr bwMode="auto">
          <a:xfrm flipV="1">
            <a:off x="1763713" y="1412875"/>
            <a:ext cx="5326062" cy="4878388"/>
          </a:xfrm>
          <a:prstGeom prst="verticalScroll">
            <a:avLst>
              <a:gd name="adj" fmla="val 7477"/>
            </a:avLst>
          </a:prstGeom>
          <a:solidFill>
            <a:srgbClr val="CCCCFF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rot="10800000"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0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#include &lt;iostream&gt;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using namespace std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int main(int argc, char *argv[])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{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cout&lt;&lt;"hello world"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     return 0;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b="1">
                <a:solidFill>
                  <a:schemeClr val="tx1"/>
                </a:solidFill>
                <a:latin typeface="Times New Roman" panose="02020603050405020304" pitchFamily="18" charset="0"/>
                <a:ea typeface="楷体_GB2312" pitchFamily="49" charset="-122"/>
              </a:rPr>
              <a:t>     }</a:t>
            </a:r>
            <a:r>
              <a:rPr lang="en-US" altLang="zh-CN" sz="2400" b="1">
                <a:solidFill>
                  <a:schemeClr val="tx1"/>
                </a:solidFill>
                <a:latin typeface="楷体_GB2312" pitchFamily="49" charset="-122"/>
                <a:ea typeface="楷体_GB2312" pitchFamily="49" charset="-122"/>
              </a:rPr>
              <a:t>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3200" b="1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zh-CN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 b="1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45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 animBg="1" autoUpdateAnimBg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내용 개체 틀 1"/>
          <p:cNvSpPr>
            <a:spLocks noGrp="1"/>
          </p:cNvSpPr>
          <p:nvPr>
            <p:ph idx="4294967295"/>
          </p:nvPr>
        </p:nvSpPr>
        <p:spPr/>
        <p:txBody>
          <a:bodyPr/>
          <a:lstStyle/>
          <a:p>
            <a:r>
              <a:rPr kumimoji="0" lang="en-US" altLang="ko-KR" sz="2000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Visit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2"/>
              </a:rPr>
              <a:t>http://www.tizen.org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3"/>
              </a:rPr>
              <a:t>http://developer.tizen.org/sdk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4"/>
              </a:rPr>
              <a:t>http://source.tizen.org/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5"/>
              </a:rPr>
              <a:t>https://developer.tizen.org/documentation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 </a:t>
            </a:r>
          </a:p>
          <a:p>
            <a:endParaRPr kumimoji="0" lang="en-US" altLang="ko-KR" sz="2000" b="1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  <a:p>
            <a:r>
              <a:rPr kumimoji="0" lang="en-US" altLang="ko-KR" sz="2000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Community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Mailing lists: 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6"/>
              </a:rPr>
              <a:t>http://www.tizen.org/community/mailing-lists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IRC Channel: #tizen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Wiki: 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7"/>
              </a:rPr>
              <a:t>https://www.tizen.org/community/wiki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 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JIRA: 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8"/>
              </a:rPr>
              <a:t>http://bugs.tizen.org</a:t>
            </a:r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</a:t>
            </a:r>
          </a:p>
          <a:p>
            <a:pPr lvl="1"/>
            <a:endParaRPr kumimoji="0" lang="en-US" altLang="ko-KR" sz="2000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  <a:p>
            <a:r>
              <a:rPr kumimoji="0" lang="en-US" altLang="ko-KR" sz="2000" b="1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Tizen Developer Conference</a:t>
            </a:r>
          </a:p>
          <a:p>
            <a:pPr lvl="1"/>
            <a:r>
              <a:rPr kumimoji="0" lang="en-US" altLang="ko-KR" sz="2000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  <a:hlinkClick r:id="rId9"/>
              </a:rPr>
              <a:t>https://www.tizen.org/conference</a:t>
            </a:r>
            <a:r>
              <a:rPr kumimoji="0" lang="en-US" altLang="ko-KR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 </a:t>
            </a:r>
            <a:endParaRPr kumimoji="0" lang="ko-KR" altLang="en-US" smtClean="0">
              <a:latin typeface="Tahoma" panose="020B0604030504040204" pitchFamily="34" charset="0"/>
              <a:ea typeface="Gulim" pitchFamily="34" charset="-127"/>
            </a:endParaRPr>
          </a:p>
        </p:txBody>
      </p:sp>
      <p:sp>
        <p:nvSpPr>
          <p:cNvPr id="79875" name="제목 2"/>
          <p:cNvSpPr>
            <a:spLocks noGrp="1"/>
          </p:cNvSpPr>
          <p:nvPr>
            <p:ph type="title" idx="4294967295"/>
          </p:nvPr>
        </p:nvSpPr>
        <p:spPr>
          <a:xfrm>
            <a:off x="973138" y="304800"/>
            <a:ext cx="7764462" cy="844550"/>
          </a:xfrm>
        </p:spPr>
        <p:txBody>
          <a:bodyPr/>
          <a:lstStyle/>
          <a:p>
            <a:r>
              <a:rPr lang="en-US" altLang="ko-KR" smtClean="0">
                <a:latin typeface="Tahoma" panose="020B0604030504040204" pitchFamily="34" charset="0"/>
                <a:ea typeface="Gulim" pitchFamily="34" charset="-127"/>
                <a:cs typeface="Tahoma" panose="020B0604030504040204" pitchFamily="34" charset="0"/>
              </a:rPr>
              <a:t>Tizen Open Source Information</a:t>
            </a:r>
            <a:endParaRPr lang="ko-KR" altLang="en-US" smtClean="0">
              <a:latin typeface="Tahoma" panose="020B0604030504040204" pitchFamily="34" charset="0"/>
              <a:ea typeface="Gulim" pitchFamily="34" charset="-127"/>
              <a:cs typeface="Tahoma" panose="020B0604030504040204" pitchFamily="34" charset="0"/>
            </a:endParaRPr>
          </a:p>
        </p:txBody>
      </p:sp>
      <p:sp>
        <p:nvSpPr>
          <p:cNvPr id="79876" name="TextBox 3"/>
          <p:cNvSpPr txBox="1">
            <a:spLocks noChangeArrowheads="1"/>
          </p:cNvSpPr>
          <p:nvPr/>
        </p:nvSpPr>
        <p:spPr bwMode="auto">
          <a:xfrm>
            <a:off x="2855913" y="655638"/>
            <a:ext cx="1841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latinLnBrk="1" hangingPunct="1">
              <a:spcBef>
                <a:spcPct val="0"/>
              </a:spcBef>
              <a:buClrTx/>
              <a:buSzTx/>
              <a:buFontTx/>
              <a:buNone/>
            </a:pPr>
            <a:endParaRPr kumimoji="0" lang="ko-KR" altLang="en-US" sz="1800">
              <a:solidFill>
                <a:schemeClr val="tx1"/>
              </a:solidFill>
              <a:latin typeface="Malgun Gothic" panose="020B0503020000020004" pitchFamily="34" charset="-127"/>
              <a:ea typeface="Malgun Gothic" panose="020B0503020000020004" pitchFamily="34" charset="-127"/>
            </a:endParaRPr>
          </a:p>
        </p:txBody>
      </p:sp>
      <p:pic>
        <p:nvPicPr>
          <p:cNvPr id="79877" name="Picture 2" descr="https://www.tizen.org/sites/all/modules/features/tizen_conference/images/conference_banner_2014.jpg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19700" y="1341438"/>
            <a:ext cx="3924300" cy="1476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1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19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819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8192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8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0" dur="500"/>
                                        <p:tgtEl>
                                          <p:spTgt spid="8192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4" dur="500"/>
                                        <p:tgtEl>
                                          <p:spTgt spid="8192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819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8192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32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4" dur="500"/>
                                        <p:tgtEl>
                                          <p:spTgt spid="8192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6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8192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4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2" dur="500"/>
                                        <p:tgtEl>
                                          <p:spTgt spid="8192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4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6" dur="500"/>
                                        <p:tgtEl>
                                          <p:spTgt spid="8192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819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81921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5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56" dur="500"/>
                                        <p:tgtEl>
                                          <p:spTgt spid="81921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21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日期占位符 3"/>
          <p:cNvSpPr txBox="1">
            <a:spLocks noGrp="1"/>
          </p:cNvSpPr>
          <p:nvPr/>
        </p:nvSpPr>
        <p:spPr bwMode="auto">
          <a:xfrm>
            <a:off x="977900" y="6508750"/>
            <a:ext cx="2514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0899" name="页脚占位符 4"/>
          <p:cNvSpPr txBox="1">
            <a:spLocks noGrp="1"/>
          </p:cNvSpPr>
          <p:nvPr/>
        </p:nvSpPr>
        <p:spPr bwMode="auto">
          <a:xfrm>
            <a:off x="5943600" y="6508750"/>
            <a:ext cx="2895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b="1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0900" name="灯片编号占位符 5"/>
          <p:cNvSpPr txBox="1">
            <a:spLocks noGrp="1"/>
          </p:cNvSpPr>
          <p:nvPr/>
        </p:nvSpPr>
        <p:spPr bwMode="auto">
          <a:xfrm>
            <a:off x="3662363" y="6508750"/>
            <a:ext cx="21336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fld id="{4F93A083-A24E-405D-834A-D66588620A93}" type="slidenum">
              <a:rPr kumimoji="0" lang="en-US" altLang="ko-KR" sz="1200" b="1">
                <a:solidFill>
                  <a:schemeClr val="bg1"/>
                </a:solidFill>
                <a:ea typeface="Gulim" pitchFamily="34" charset="-127"/>
              </a:rPr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kumimoji="0" lang="en-US" altLang="ko-KR" sz="1200" b="1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80901" name="Rectangl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History of OS in CHINA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59398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mid-1960s ~ 1970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YangfuQing &amp; 150 System (1MIPS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It was used in oil prospection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Mid-1970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DJS200/XT2: developed with high-level programming language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1978, GX73 Multi-CPU real-time O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1983, series of YHOS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mtClean="0">
                <a:ea typeface="Gulim" pitchFamily="34" charset="-127"/>
              </a:rPr>
              <a:t>Unix/Linux: COSIX, Hopen, Delta OS, Smart EOS,</a:t>
            </a:r>
            <a:r>
              <a:rPr kumimoji="0" lang="zh-CN" altLang="en-US" smtClean="0">
                <a:ea typeface="Gulim" pitchFamily="34" charset="-127"/>
              </a:rPr>
              <a:t>中软</a:t>
            </a:r>
            <a:r>
              <a:rPr kumimoji="0" lang="en-US" altLang="zh-CN" smtClean="0">
                <a:ea typeface="Gulim" pitchFamily="34" charset="-127"/>
              </a:rPr>
              <a:t>Linux, </a:t>
            </a:r>
            <a:r>
              <a:rPr kumimoji="0"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红旗</a:t>
            </a:r>
            <a:r>
              <a:rPr kumimoji="0"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Linux, </a:t>
            </a:r>
            <a:r>
              <a:rPr kumimoji="0" lang="zh-CN" altLang="en-US" smtClean="0">
                <a:latin typeface="宋体" panose="02010600030101010101" pitchFamily="2" charset="-122"/>
                <a:ea typeface="宋体" panose="02010600030101010101" pitchFamily="2" charset="-122"/>
              </a:rPr>
              <a:t>东方</a:t>
            </a:r>
            <a:r>
              <a:rPr kumimoji="0" lang="en-US" altLang="zh-CN" smtClean="0">
                <a:latin typeface="宋体" panose="02010600030101010101" pitchFamily="2" charset="-122"/>
                <a:ea typeface="宋体" panose="02010600030101010101" pitchFamily="2" charset="-122"/>
              </a:rPr>
              <a:t>Linu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93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593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6" dur="500"/>
                                        <p:tgtEl>
                                          <p:spTgt spid="5939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593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5939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24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6" dur="500"/>
                                        <p:tgtEl>
                                          <p:spTgt spid="5939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593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5939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93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5939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3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593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5939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398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286000" y="1071563"/>
            <a:ext cx="60007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哪里在做操作系统研究？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928688" y="1785938"/>
            <a:ext cx="8215312" cy="3549650"/>
            <a:chOff x="928662" y="928676"/>
            <a:chExt cx="8215370" cy="3549876"/>
          </a:xfrm>
        </p:grpSpPr>
        <p:sp>
          <p:nvSpPr>
            <p:cNvPr id="82948" name="TextBox 8"/>
            <p:cNvSpPr txBox="1">
              <a:spLocks noChangeArrowheads="1"/>
            </p:cNvSpPr>
            <p:nvPr/>
          </p:nvSpPr>
          <p:spPr bwMode="auto">
            <a:xfrm>
              <a:off x="928662" y="134290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计算机产业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49" name="TextBox 9"/>
            <p:cNvSpPr txBox="1">
              <a:spLocks noChangeArrowheads="1"/>
            </p:cNvSpPr>
            <p:nvPr/>
          </p:nvSpPr>
          <p:spPr bwMode="auto">
            <a:xfrm>
              <a:off x="1428728" y="1771530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旧时：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  Xerox (PARC), IBM, DEC (SRC), Bell Labs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2950" name="图片 10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90828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1" name="TextBox 12"/>
            <p:cNvSpPr txBox="1">
              <a:spLocks noChangeArrowheads="1"/>
            </p:cNvSpPr>
            <p:nvPr/>
          </p:nvSpPr>
          <p:spPr bwMode="auto">
            <a:xfrm>
              <a:off x="1428728" y="2171640"/>
              <a:ext cx="7715304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现代： 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Microsoft, Google, Yahoo, IBM, HP, Sun, Intel,               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	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VMware, Amazon,  …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2952" name="图片 13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30839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3" name="TextBox 14"/>
            <p:cNvSpPr txBox="1">
              <a:spLocks noChangeArrowheads="1"/>
            </p:cNvSpPr>
            <p:nvPr/>
          </p:nvSpPr>
          <p:spPr bwMode="auto">
            <a:xfrm>
              <a:off x="1428728" y="281458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国内：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阿里巴巴、百度、华为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…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2954" name="图片 15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95133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5" name="TextBox 18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顶尖大学的计算机科学部门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56" name="TextBox 19"/>
            <p:cNvSpPr txBox="1">
              <a:spLocks noChangeArrowheads="1"/>
            </p:cNvSpPr>
            <p:nvPr/>
          </p:nvSpPr>
          <p:spPr bwMode="auto">
            <a:xfrm>
              <a:off x="928662" y="3249704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研究协会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2957" name="TextBox 20"/>
            <p:cNvSpPr txBox="1">
              <a:spLocks noChangeArrowheads="1"/>
            </p:cNvSpPr>
            <p:nvPr/>
          </p:nvSpPr>
          <p:spPr bwMode="auto">
            <a:xfrm>
              <a:off x="1428728" y="367833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ACM SIGOPS</a:t>
              </a:r>
            </a:p>
          </p:txBody>
        </p:sp>
        <p:pic>
          <p:nvPicPr>
            <p:cNvPr id="82958" name="图片 21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81508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2959" name="TextBox 22"/>
            <p:cNvSpPr txBox="1">
              <a:spLocks noChangeArrowheads="1"/>
            </p:cNvSpPr>
            <p:nvPr/>
          </p:nvSpPr>
          <p:spPr bwMode="auto">
            <a:xfrm>
              <a:off x="1428728" y="407844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USENIX</a:t>
              </a:r>
            </a:p>
          </p:txBody>
        </p:sp>
        <p:pic>
          <p:nvPicPr>
            <p:cNvPr id="82960" name="图片 23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421519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TextBox 113"/>
          <p:cNvSpPr txBox="1">
            <a:spLocks noChangeArrowheads="1"/>
          </p:cNvSpPr>
          <p:nvPr/>
        </p:nvSpPr>
        <p:spPr bwMode="auto">
          <a:xfrm>
            <a:off x="2286000" y="1071563"/>
            <a:ext cx="6000750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研究的顶级会议</a:t>
            </a:r>
          </a:p>
        </p:txBody>
      </p:sp>
      <p:grpSp>
        <p:nvGrpSpPr>
          <p:cNvPr id="17" name="组合 16"/>
          <p:cNvGrpSpPr>
            <a:grpSpLocks/>
          </p:cNvGrpSpPr>
          <p:nvPr/>
        </p:nvGrpSpPr>
        <p:grpSpPr bwMode="auto">
          <a:xfrm>
            <a:off x="928688" y="1785938"/>
            <a:ext cx="8215312" cy="3071812"/>
            <a:chOff x="928662" y="928676"/>
            <a:chExt cx="8215370" cy="3071834"/>
          </a:xfrm>
        </p:grpSpPr>
        <p:sp>
          <p:nvSpPr>
            <p:cNvPr id="84996" name="TextBox 115"/>
            <p:cNvSpPr txBox="1">
              <a:spLocks noChangeArrowheads="1"/>
            </p:cNvSpPr>
            <p:nvPr/>
          </p:nvSpPr>
          <p:spPr bwMode="auto">
            <a:xfrm>
              <a:off x="1428728" y="128586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ACM SIGOPS</a:t>
              </a:r>
            </a:p>
          </p:txBody>
        </p:sp>
        <p:pic>
          <p:nvPicPr>
            <p:cNvPr id="84997" name="图片 116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422621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4998" name="TextBox 117"/>
            <p:cNvSpPr txBox="1">
              <a:spLocks noChangeArrowheads="1"/>
            </p:cNvSpPr>
            <p:nvPr/>
          </p:nvSpPr>
          <p:spPr bwMode="auto">
            <a:xfrm>
              <a:off x="1428728" y="168597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每两年（奇数：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1967-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）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4999" name="图片 118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1822731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0" name="TextBox 119"/>
            <p:cNvSpPr txBox="1">
              <a:spLocks noChangeArrowheads="1"/>
            </p:cNvSpPr>
            <p:nvPr/>
          </p:nvSpPr>
          <p:spPr bwMode="auto">
            <a:xfrm>
              <a:off x="1428728" y="2071684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~20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论文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5001" name="图片 120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208439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2" name="TextBox 121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ACM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原理研讨会（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SOSP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5003" name="TextBox 124"/>
            <p:cNvSpPr txBox="1">
              <a:spLocks noChangeArrowheads="1"/>
            </p:cNvSpPr>
            <p:nvPr/>
          </p:nvSpPr>
          <p:spPr bwMode="auto">
            <a:xfrm>
              <a:off x="1428728" y="281458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USENIX</a:t>
              </a:r>
            </a:p>
          </p:txBody>
        </p:sp>
        <p:pic>
          <p:nvPicPr>
            <p:cNvPr id="85004" name="图片 125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295133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5" name="TextBox 126"/>
            <p:cNvSpPr txBox="1">
              <a:spLocks noChangeArrowheads="1"/>
            </p:cNvSpPr>
            <p:nvPr/>
          </p:nvSpPr>
          <p:spPr bwMode="auto">
            <a:xfrm>
              <a:off x="1428728" y="321469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每两年（偶数：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1994-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）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5006" name="图片 127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351447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7" name="TextBox 128"/>
            <p:cNvSpPr txBox="1">
              <a:spLocks noChangeArrowheads="1"/>
            </p:cNvSpPr>
            <p:nvPr/>
          </p:nvSpPr>
          <p:spPr bwMode="auto">
            <a:xfrm>
              <a:off x="1428728" y="3600400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~20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MS PGothic" panose="020B0600070205080204" pitchFamily="34" charset="-128"/>
                </a:rPr>
                <a:t>论文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pic>
          <p:nvPicPr>
            <p:cNvPr id="85008" name="图片 129" descr="小点1.png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77662" y="3737155"/>
              <a:ext cx="151066" cy="1489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5009" name="TextBox 130"/>
            <p:cNvSpPr txBox="1">
              <a:spLocks noChangeArrowheads="1"/>
            </p:cNvSpPr>
            <p:nvPr/>
          </p:nvSpPr>
          <p:spPr bwMode="auto">
            <a:xfrm>
              <a:off x="928662" y="2457392"/>
              <a:ext cx="7715304" cy="40011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USENIX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操作系统设计和实现研讨会（</a:t>
              </a:r>
              <a:r>
                <a:rPr kumimoji="0" lang="en-US" altLang="zh-CN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OSDI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）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</p:grp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ere is a say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 smtClean="0"/>
              <a:t>I hear, I forget</a:t>
            </a:r>
          </a:p>
          <a:p>
            <a:r>
              <a:rPr lang="en-US" altLang="zh-CN" dirty="0"/>
              <a:t>I </a:t>
            </a:r>
            <a:r>
              <a:rPr lang="en-US" altLang="zh-CN" dirty="0" smtClean="0"/>
              <a:t>see, I remember</a:t>
            </a:r>
          </a:p>
          <a:p>
            <a:r>
              <a:rPr lang="en-US" altLang="zh-CN" dirty="0" smtClean="0"/>
              <a:t>I do, I understand</a:t>
            </a:r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Operating System</a:t>
            </a:r>
            <a:endParaRPr lang="en-US" altLang="ko-KR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r>
              <a:rPr lang="en-US" altLang="zh-CN" smtClean="0"/>
              <a:t>CITS, NanKai University</a:t>
            </a:r>
            <a:endParaRPr lang="en-US" altLang="ko-KR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3EEBC9B-EC1C-4D81-BC9A-FD8204B7A08B}" type="slidenum">
              <a:rPr lang="en-US" altLang="ko-KR" smtClean="0"/>
              <a:pPr>
                <a:defRPr/>
              </a:pPr>
              <a:t>54</a:t>
            </a:fld>
            <a:endParaRPr lang="en-US" altLang="ko-KR"/>
          </a:p>
        </p:txBody>
      </p:sp>
    </p:spTree>
    <p:extLst>
      <p:ext uri="{BB962C8B-B14F-4D97-AF65-F5344CB8AC3E}">
        <p14:creationId xmlns:p14="http://schemas.microsoft.com/office/powerpoint/2010/main" val="39521551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2714625" y="1071563"/>
            <a:ext cx="392906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学习操作系统？</a:t>
            </a:r>
          </a:p>
        </p:txBody>
      </p:sp>
      <p:grpSp>
        <p:nvGrpSpPr>
          <p:cNvPr id="6" name="组合 5"/>
          <p:cNvGrpSpPr>
            <a:grpSpLocks/>
          </p:cNvGrpSpPr>
          <p:nvPr/>
        </p:nvGrpSpPr>
        <p:grpSpPr bwMode="auto">
          <a:xfrm>
            <a:off x="928688" y="1785938"/>
            <a:ext cx="7715250" cy="2881312"/>
            <a:chOff x="928662" y="928676"/>
            <a:chExt cx="7715304" cy="2880674"/>
          </a:xfrm>
        </p:grpSpPr>
        <p:sp>
          <p:nvSpPr>
            <p:cNvPr id="8" name="TextBox 7"/>
            <p:cNvSpPr txBox="1"/>
            <p:nvPr/>
          </p:nvSpPr>
          <p:spPr>
            <a:xfrm>
              <a:off x="928662" y="2071423"/>
              <a:ext cx="7715304" cy="1222104"/>
            </a:xfrm>
            <a:prstGeom prst="rect">
              <a:avLst/>
            </a:prstGeom>
            <a:noFill/>
          </p:spPr>
          <p:txBody>
            <a:bodyPr>
              <a:spAutoFit/>
            </a:bodyPr>
            <a:lstStyle/>
            <a:p>
              <a:pPr marL="0" lvl="1">
                <a:lnSpc>
                  <a:spcPct val="95000"/>
                </a:lnSpc>
                <a:defRPr/>
              </a:pPr>
              <a:r>
                <a:rPr lang="zh-CN" altLang="en-US" sz="1600" b="1" dirty="0">
                  <a:solidFill>
                    <a:srgbClr val="11576A"/>
                  </a:solidFill>
                  <a:latin typeface="张海山锐谐体2.0-授权联系：Samtype@QQ.com" pitchFamily="2" charset="-122"/>
                  <a:ea typeface="张海山锐谐体2.0-授权联系：Samtype@QQ.com" pitchFamily="2" charset="-122"/>
                </a:rPr>
                <a:t>■ 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“天才是1%的灵感加上</a:t>
              </a:r>
              <a:r>
                <a:rPr lang="zh-CN" altLang="en-US" sz="32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99%</a:t>
              </a: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的汗水" </a:t>
              </a:r>
            </a:p>
            <a:p>
              <a:pPr>
                <a:lnSpc>
                  <a:spcPct val="95000"/>
                </a:lnSpc>
                <a:defRPr/>
              </a:pPr>
              <a:r>
                <a:rPr lang="zh-CN" altLang="en-US" sz="2000" b="1" dirty="0">
                  <a:solidFill>
                    <a:srgbClr val="11576A"/>
                  </a:solidFill>
                  <a:latin typeface="微软雅黑" pitchFamily="34" charset="-122"/>
                  <a:ea typeface="微软雅黑" pitchFamily="34" charset="-122"/>
                  <a:sym typeface="Lucida Sans" pitchFamily="34" charset="0"/>
                </a:rPr>
                <a:t>-- Thomas Edison </a:t>
              </a:r>
            </a:p>
            <a:p>
              <a:pPr marL="342900" indent="-342900">
                <a:spcBef>
                  <a:spcPct val="20000"/>
                </a:spcBef>
                <a:buClr>
                  <a:srgbClr val="FFFF66"/>
                </a:buClr>
                <a:defRPr/>
              </a:pPr>
              <a:endParaRPr lang="en-US" altLang="zh-CN" sz="2000" b="1" dirty="0">
                <a:solidFill>
                  <a:srgbClr val="11576A"/>
                </a:solidFill>
                <a:latin typeface="微软雅黑" pitchFamily="34" charset="-122"/>
                <a:ea typeface="微软雅黑" pitchFamily="34" charset="-122"/>
                <a:sym typeface="MS PGothic" pitchFamily="34" charset="-128"/>
              </a:endParaRPr>
            </a:p>
          </p:txBody>
        </p:sp>
        <p:sp>
          <p:nvSpPr>
            <p:cNvPr id="87045" name="TextBox 12"/>
            <p:cNvSpPr txBox="1">
              <a:spLocks noChangeArrowheads="1"/>
            </p:cNvSpPr>
            <p:nvPr/>
          </p:nvSpPr>
          <p:spPr bwMode="auto">
            <a:xfrm>
              <a:off x="928662" y="928676"/>
              <a:ext cx="7715304" cy="132036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marL="0" lvl="1">
                <a:lnSpc>
                  <a:spcPct val="9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1600" b="1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"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不闻不若闻之，闻之不若见之，见之不若知之，知之不若</a:t>
              </a:r>
              <a:r>
                <a:rPr kumimoji="0" lang="zh-CN" altLang="en-US" sz="32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行之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；学至于行之而止矣。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"</a:t>
              </a:r>
            </a:p>
            <a:p>
              <a:pPr>
                <a:lnSpc>
                  <a:spcPct val="95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--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荀子《儒效篇》</a:t>
              </a:r>
              <a:r>
                <a:rPr kumimoji="0" lang="zh-CN" altLang="en-US" sz="2000" b="1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Lucida Sans" panose="020B0602030504020204" pitchFamily="34" charset="0"/>
                </a:rPr>
                <a:t> </a:t>
              </a:r>
              <a:endParaRPr kumimoji="0" lang="en-US" altLang="zh-CN" sz="2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  <p:sp>
          <p:nvSpPr>
            <p:cNvPr id="87046" name="TextBox 14"/>
            <p:cNvSpPr txBox="1">
              <a:spLocks noChangeArrowheads="1"/>
            </p:cNvSpPr>
            <p:nvPr/>
          </p:nvSpPr>
          <p:spPr bwMode="auto">
            <a:xfrm>
              <a:off x="928662" y="3286130"/>
              <a:ext cx="7715304" cy="523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chemeClr val="tx1"/>
                </a:buClr>
                <a:buSzPct val="80000"/>
                <a:buFont typeface="Wingdings" panose="05000000000000000000" pitchFamily="2" charset="2"/>
                <a:buChar char="¢"/>
                <a:defRPr kumimoji="1" sz="2800">
                  <a:solidFill>
                    <a:schemeClr val="tx2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8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70000"/>
                <a:buFont typeface="Wingdings" panose="05000000000000000000" pitchFamily="2" charset="2"/>
                <a:buChar char="l"/>
                <a:defRPr kumimoji="1" sz="24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tx1"/>
                </a:buClr>
                <a:buSzPct val="6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0000"/>
                <a:buFont typeface="Wingdings" panose="05000000000000000000" pitchFamily="2" charset="2"/>
                <a:buChar char="l"/>
                <a:defRPr kumimoji="1" sz="2000">
                  <a:solidFill>
                    <a:schemeClr val="tx1"/>
                  </a:solidFill>
                  <a:latin typeface="Verdan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>
                <a:buClr>
                  <a:srgbClr val="FFFF66"/>
                </a:buClr>
                <a:buSzTx/>
                <a:buFontTx/>
                <a:buNone/>
              </a:pPr>
              <a:r>
                <a:rPr kumimoji="0" lang="zh-CN" altLang="en-US" sz="1600" b="1" dirty="0">
                  <a:solidFill>
                    <a:srgbClr val="11576A"/>
                  </a:solidFill>
                  <a:latin typeface="张海山锐谐体2.0-授权联系：Samtype@QQ.com"/>
                  <a:ea typeface="张海山锐谐体2.0-授权联系：Samtype@QQ.com"/>
                  <a:cs typeface="张海山锐谐体2.0-授权联系：Samtype@QQ.com"/>
                </a:rPr>
                <a:t>■ </a:t>
              </a:r>
              <a:r>
                <a:rPr kumimoji="0"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“困难，最好的和</a:t>
              </a:r>
              <a:r>
                <a:rPr kumimoji="0" lang="zh-CN" altLang="en-US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最有趣</a:t>
              </a:r>
              <a:r>
                <a:rPr kumimoji="0" lang="zh-CN" altLang="en-US" sz="2000" b="1" dirty="0" smtClean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的</a:t>
              </a:r>
              <a:r>
                <a:rPr kumimoji="0"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二</a:t>
              </a:r>
              <a:r>
                <a:rPr kumimoji="0" lang="zh-CN" altLang="en-US" sz="2000" b="1" dirty="0" smtClean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年级</a:t>
              </a:r>
              <a:r>
                <a:rPr kumimoji="0" lang="zh-CN" altLang="en-US" sz="2000" b="1" dirty="0">
                  <a:solidFill>
                    <a:srgbClr val="11576A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课程！”</a:t>
              </a:r>
              <a:endParaRPr kumimoji="0" lang="en-US" altLang="zh-CN" sz="2000" b="1" dirty="0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MS PGothic" panose="020B0600070205080204" pitchFamily="34" charset="-128"/>
              </a:endParaRPr>
            </a:p>
          </p:txBody>
        </p:sp>
      </p:grp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404664"/>
            <a:ext cx="8136903" cy="6090398"/>
          </a:xfrm>
          <a:prstGeom prst="rect">
            <a:avLst/>
          </a:prstGeom>
        </p:spPr>
      </p:pic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9188" y="2020888"/>
            <a:ext cx="2127250" cy="290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800" y="2092325"/>
            <a:ext cx="1997075" cy="2811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" name="Picture 8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0125" y="2306638"/>
            <a:ext cx="2205038" cy="2193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9" name="TextBox 38"/>
          <p:cNvSpPr txBox="1">
            <a:spLocks noChangeArrowheads="1"/>
          </p:cNvSpPr>
          <p:nvPr/>
        </p:nvSpPr>
        <p:spPr bwMode="auto">
          <a:xfrm>
            <a:off x="2714625" y="1071563"/>
            <a:ext cx="3929063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学习操作系统？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9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011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011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5D2C38D-DA86-43C3-B988-4D2FFC7C5318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90117" name="Rectangle 2"/>
          <p:cNvSpPr>
            <a:spLocks noGrp="1" noChangeArrowheads="1"/>
          </p:cNvSpPr>
          <p:nvPr>
            <p:ph type="title"/>
          </p:nvPr>
        </p:nvSpPr>
        <p:spPr>
          <a:xfrm>
            <a:off x="900113" y="2060575"/>
            <a:ext cx="7777162" cy="892175"/>
          </a:xfrm>
        </p:spPr>
        <p:txBody>
          <a:bodyPr/>
          <a:lstStyle/>
          <a:p>
            <a:pPr eaLnBrk="1" hangingPunct="1"/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Thanks for your time!</a:t>
            </a:r>
            <a:b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</a:br>
            <a:r>
              <a:rPr lang="en-US" altLang="zh-CN" sz="5400" i="1" smtClean="0">
                <a:solidFill>
                  <a:srgbClr val="993300"/>
                </a:solidFill>
                <a:ea typeface="宋体" panose="02010600030101010101" pitchFamily="2" charset="-122"/>
              </a:rPr>
              <a:t>Questions &amp; Answers</a:t>
            </a:r>
            <a:endParaRPr lang="en-US" altLang="ko-KR" sz="5400" i="1" smtClean="0">
              <a:solidFill>
                <a:srgbClr val="993300"/>
              </a:solidFill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3555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3556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47D11EB-AA3C-4FC2-A1E9-23244CCBEEB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6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35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Processing steps of OS 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2355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Human-Computer Interaction 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Input the content of the program (keyboar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ommand IDE to compile the program (mouse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Output the exe file to disk (file system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solidFill>
                  <a:srgbClr val="FF0000"/>
                </a:solidFill>
                <a:ea typeface="Gulim" pitchFamily="34" charset="-127"/>
              </a:rPr>
              <a:t>Question 1: How can computer know your input?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 smtClean="0">
                <a:solidFill>
                  <a:srgbClr val="FF0000"/>
                </a:solidFill>
                <a:ea typeface="Gulim" pitchFamily="34" charset="-127"/>
              </a:rPr>
              <a:t>Question 2: How can IDE compile and generate exe files?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Exe file load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Create a thread to run the program (Threa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Load the Exe file from disk to memory (Memory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 smtClean="0">
                <a:ea typeface="Gulim" pitchFamily="34" charset="-127"/>
              </a:rPr>
              <a:t>Schedule the thread to occupy CPU time (Threa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 smtClean="0">
                <a:solidFill>
                  <a:srgbClr val="FF0000"/>
                </a:solidFill>
                <a:ea typeface="Gulim" pitchFamily="34" charset="-127"/>
              </a:rPr>
              <a:t>Question 3: How to allocate memory for a thread?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ko-KR" sz="1800" smtClean="0">
                <a:solidFill>
                  <a:srgbClr val="FF0000"/>
                </a:solidFill>
                <a:ea typeface="Gulim" pitchFamily="34" charset="-127"/>
              </a:rPr>
              <a:t>Question 4: How to schedule the thread?</a:t>
            </a:r>
          </a:p>
          <a:p>
            <a:pPr eaLnBrk="1" hangingPunct="1">
              <a:lnSpc>
                <a:spcPct val="80000"/>
              </a:lnSpc>
            </a:pPr>
            <a:r>
              <a:rPr kumimoji="0" lang="en-US" altLang="zh-CN" sz="2000" smtClean="0">
                <a:ea typeface="Gulim" pitchFamily="34" charset="-127"/>
              </a:rPr>
              <a:t>Program running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Load instruction from memory to CPU register (Thread)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ea typeface="Gulim" pitchFamily="34" charset="-127"/>
              </a:rPr>
              <a:t>Execute the first instruction of the program</a:t>
            </a:r>
          </a:p>
          <a:p>
            <a:pPr lvl="1" eaLnBrk="1" hangingPunct="1">
              <a:lnSpc>
                <a:spcPct val="80000"/>
              </a:lnSpc>
            </a:pPr>
            <a:r>
              <a:rPr kumimoji="0" lang="en-US" altLang="zh-CN" sz="1800" smtClean="0">
                <a:solidFill>
                  <a:srgbClr val="FF0000"/>
                </a:solidFill>
                <a:ea typeface="Gulim" pitchFamily="34" charset="-127"/>
              </a:rPr>
              <a:t>Question 5: The mechanism of instruction execution</a:t>
            </a:r>
          </a:p>
          <a:p>
            <a:pPr lvl="1" eaLnBrk="1" hangingPunct="1">
              <a:lnSpc>
                <a:spcPct val="80000"/>
              </a:lnSpc>
            </a:pPr>
            <a:endParaRPr kumimoji="0" lang="en-US" altLang="zh-CN" sz="1800" smtClean="0"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5603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5604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191D927-684F-40DE-9592-6A03CD8E1142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7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256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Processing steps of OS (cont.) </a:t>
            </a:r>
            <a:endParaRPr lang="en-US" altLang="ko-KR" smtClean="0">
              <a:ea typeface="Gulim" pitchFamily="34" charset="-127"/>
            </a:endParaRPr>
          </a:p>
        </p:txBody>
      </p:sp>
      <p:sp>
        <p:nvSpPr>
          <p:cNvPr id="25606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Interaction between Graphic card and CPU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Load graphic card driver (I/O device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Set the content to be displayed (BUS &amp; DMA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solidFill>
                  <a:srgbClr val="FF0000"/>
                </a:solidFill>
                <a:ea typeface="Gulim" pitchFamily="34" charset="-127"/>
              </a:rPr>
              <a:t>Question 6: The working mode of driver and BUS&amp;DMA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Print the string on monitor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Convert the string to be pixel-matrix (I/O device)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Start printing….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ko-KR" sz="1800" smtClean="0">
                <a:solidFill>
                  <a:srgbClr val="FF0000"/>
                </a:solidFill>
                <a:ea typeface="Gulim" pitchFamily="34" charset="-127"/>
              </a:rPr>
              <a:t>Question 7:The working mode of monitor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Exiting steps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Block the graphic driver thread, it will wait for next calling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Release all resource allocated for “hello world” program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ko-KR" sz="1800" smtClean="0">
                <a:ea typeface="Gulim" pitchFamily="34" charset="-127"/>
              </a:rPr>
              <a:t>Load next thread, or sleep until next command reached….</a:t>
            </a:r>
          </a:p>
          <a:p>
            <a:pPr eaLnBrk="1" hangingPunct="1">
              <a:lnSpc>
                <a:spcPct val="90000"/>
              </a:lnSpc>
            </a:pPr>
            <a:r>
              <a:rPr kumimoji="0" lang="en-US" altLang="zh-CN" sz="2000" smtClean="0">
                <a:ea typeface="Gulim" pitchFamily="34" charset="-127"/>
              </a:rPr>
              <a:t>Overview of this example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All modules of OS kernel are activated</a:t>
            </a:r>
          </a:p>
          <a:p>
            <a:pPr lvl="1" eaLnBrk="1" hangingPunct="1">
              <a:lnSpc>
                <a:spcPct val="90000"/>
              </a:lnSpc>
            </a:pPr>
            <a:r>
              <a:rPr kumimoji="0" lang="en-US" altLang="zh-CN" sz="1800" smtClean="0">
                <a:ea typeface="Gulim" pitchFamily="34" charset="-127"/>
              </a:rPr>
              <a:t>OS is the basement for almost all programs</a:t>
            </a:r>
          </a:p>
          <a:p>
            <a:pPr lvl="1" eaLnBrk="1" hangingPunct="1">
              <a:lnSpc>
                <a:spcPct val="90000"/>
              </a:lnSpc>
            </a:pPr>
            <a:endParaRPr kumimoji="0" lang="en-US" altLang="zh-CN" sz="1800" smtClean="0">
              <a:ea typeface="Gulim" pitchFamily="34" charset="-127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6" descr="441235608759140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25" y="2565400"/>
            <a:ext cx="2687638" cy="203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7" descr="451235608759140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4363" y="2565400"/>
            <a:ext cx="2786062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 descr="471235608759140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87450" y="1638300"/>
            <a:ext cx="5722938" cy="3384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" name="TextBox 27"/>
          <p:cNvSpPr txBox="1">
            <a:spLocks noChangeArrowheads="1"/>
          </p:cNvSpPr>
          <p:nvPr/>
        </p:nvSpPr>
        <p:spPr bwMode="auto">
          <a:xfrm>
            <a:off x="3357563" y="1071563"/>
            <a:ext cx="3357562" cy="554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zh-CN" altLang="en-US" sz="3000" b="1">
                <a:solidFill>
                  <a:srgbClr val="11576A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系统的地位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56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82 -0.03489 L -0.07465 0.36431 " pathEditMode="relative" rAng="0" ptsTypes="AA">
                                      <p:cBhvr>
                                        <p:cTn id="17" dur="2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100" y="19900"/>
                                    </p:animMotion>
                                  </p:childTnLst>
                                </p:cTn>
                              </p:par>
                              <p:par>
                                <p:cTn id="18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2000" fill="hold"/>
                                        <p:tgtEl>
                                          <p:spTgt spid="9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56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799 0.00679 L -0.22951 0.36369 " pathEditMode="relative" rAng="0" ptsTypes="AA">
                                      <p:cBhvr>
                                        <p:cTn id="21" dur="2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1900" y="17800"/>
                                    </p:animMotion>
                                  </p:childTnLst>
                                </p:cTn>
                              </p:par>
                              <p:par>
                                <p:cTn id="22" presetID="6" presetClass="emph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3" dur="2000" fill="hold"/>
                                        <p:tgtEl>
                                          <p:spTgt spid="1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日期占位符 3"/>
          <p:cNvSpPr>
            <a:spLocks noGrp="1"/>
          </p:cNvSpPr>
          <p:nvPr>
            <p:ph type="dt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Operating System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7411" name="页脚占位符 4"/>
          <p:cNvSpPr>
            <a:spLocks noGrp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kumimoji="0" lang="en-US" altLang="zh-CN" sz="1200" smtClean="0">
                <a:solidFill>
                  <a:schemeClr val="bg1"/>
                </a:solidFill>
                <a:ea typeface="Gulim" pitchFamily="34" charset="-127"/>
              </a:rPr>
              <a:t>CITS, NanKai University</a:t>
            </a:r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7412" name="灯片编号占位符 5"/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B805709E-E2C2-42A1-A6C6-2ABCEA8865A7}" type="slidenum">
              <a:rPr kumimoji="0" lang="en-US" altLang="ko-KR" sz="1200" smtClean="0">
                <a:solidFill>
                  <a:schemeClr val="bg1"/>
                </a:solidFill>
                <a:ea typeface="Gulim" pitchFamily="34" charset="-127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9</a:t>
            </a:fld>
            <a:endParaRPr kumimoji="0" lang="en-US" altLang="ko-KR" sz="1200" smtClean="0">
              <a:solidFill>
                <a:schemeClr val="bg1"/>
              </a:solidFill>
              <a:ea typeface="Gulim" pitchFamily="34" charset="-127"/>
            </a:endParaRPr>
          </a:p>
        </p:txBody>
      </p:sp>
      <p:sp>
        <p:nvSpPr>
          <p:cNvPr id="1741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mtClean="0">
                <a:ea typeface="Gulim" pitchFamily="34" charset="-127"/>
              </a:rPr>
              <a:t>Concept of Software</a:t>
            </a:r>
            <a:endParaRPr lang="en-US" altLang="ko-KR" smtClean="0">
              <a:ea typeface="Gulim" pitchFamily="34" charset="-127"/>
            </a:endParaRPr>
          </a:p>
        </p:txBody>
      </p:sp>
      <p:graphicFrame>
        <p:nvGraphicFramePr>
          <p:cNvPr id="62469" name="Object 5"/>
          <p:cNvGraphicFramePr>
            <a:graphicFrameLocks noChangeAspect="1"/>
          </p:cNvGraphicFramePr>
          <p:nvPr/>
        </p:nvGraphicFramePr>
        <p:xfrm>
          <a:off x="595313" y="1787525"/>
          <a:ext cx="1889125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4" name="Visio" r:id="rId4" imgW="1447800" imgH="838200" progId="Visio.Drawing.6">
                  <p:embed/>
                </p:oleObj>
              </mc:Choice>
              <mc:Fallback>
                <p:oleObj name="Visio" r:id="rId4" imgW="1447800" imgH="838200" progId="Visio.Drawing.6">
                  <p:embed/>
                  <p:pic>
                    <p:nvPicPr>
                      <p:cNvPr id="62469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1787525"/>
                        <a:ext cx="1889125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0" name="Object 6"/>
          <p:cNvGraphicFramePr>
            <a:graphicFrameLocks noChangeAspect="1"/>
          </p:cNvGraphicFramePr>
          <p:nvPr/>
        </p:nvGraphicFramePr>
        <p:xfrm>
          <a:off x="2757488" y="3154363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5" name="Visio" r:id="rId6" imgW="1435100" imgH="825500" progId="Visio.Drawing.6">
                  <p:embed/>
                </p:oleObj>
              </mc:Choice>
              <mc:Fallback>
                <p:oleObj name="Visio" r:id="rId6" imgW="1435100" imgH="825500" progId="Visio.Drawing.6">
                  <p:embed/>
                  <p:pic>
                    <p:nvPicPr>
                      <p:cNvPr id="624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7488" y="3154363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1" name="Object 7"/>
          <p:cNvGraphicFramePr>
            <a:graphicFrameLocks noChangeAspect="1"/>
          </p:cNvGraphicFramePr>
          <p:nvPr/>
        </p:nvGraphicFramePr>
        <p:xfrm>
          <a:off x="4773613" y="1785938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6" name="Visio" r:id="rId8" imgW="1435100" imgH="825500" progId="Visio.Drawing.6">
                  <p:embed/>
                </p:oleObj>
              </mc:Choice>
              <mc:Fallback>
                <p:oleObj name="Visio" r:id="rId8" imgW="1435100" imgH="825500" progId="Visio.Drawing.6">
                  <p:embed/>
                  <p:pic>
                    <p:nvPicPr>
                      <p:cNvPr id="62471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613" y="1785938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2" name="Object 8"/>
          <p:cNvGraphicFramePr>
            <a:graphicFrameLocks noChangeAspect="1"/>
          </p:cNvGraphicFramePr>
          <p:nvPr/>
        </p:nvGraphicFramePr>
        <p:xfrm>
          <a:off x="6718300" y="3154363"/>
          <a:ext cx="1885950" cy="1079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7" name="Visio" r:id="rId10" imgW="1435100" imgH="825500" progId="Visio.Drawing.6">
                  <p:embed/>
                </p:oleObj>
              </mc:Choice>
              <mc:Fallback>
                <p:oleObj name="Visio" r:id="rId10" imgW="1435100" imgH="825500" progId="Visio.Drawing.6">
                  <p:embed/>
                  <p:pic>
                    <p:nvPicPr>
                      <p:cNvPr id="62472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18300" y="3154363"/>
                        <a:ext cx="1885950" cy="1079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73" name="AutoShape 9"/>
          <p:cNvSpPr>
            <a:spLocks noChangeArrowheads="1"/>
          </p:cNvSpPr>
          <p:nvPr/>
        </p:nvSpPr>
        <p:spPr bwMode="auto">
          <a:xfrm rot="-3191134">
            <a:off x="2886869" y="1943894"/>
            <a:ext cx="539750" cy="1296988"/>
          </a:xfrm>
          <a:prstGeom prst="curvedLeftArrow">
            <a:avLst>
              <a:gd name="adj1" fmla="val 48059"/>
              <a:gd name="adj2" fmla="val 96118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4" name="AutoShape 10"/>
          <p:cNvSpPr>
            <a:spLocks noChangeArrowheads="1"/>
          </p:cNvSpPr>
          <p:nvPr/>
        </p:nvSpPr>
        <p:spPr bwMode="auto">
          <a:xfrm rot="-3191134">
            <a:off x="7129463" y="1820863"/>
            <a:ext cx="503237" cy="1296987"/>
          </a:xfrm>
          <a:prstGeom prst="curvedLeftArrow">
            <a:avLst>
              <a:gd name="adj1" fmla="val 51546"/>
              <a:gd name="adj2" fmla="val 103092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sp>
        <p:nvSpPr>
          <p:cNvPr id="62475" name="AutoShape 11"/>
          <p:cNvSpPr>
            <a:spLocks noChangeArrowheads="1"/>
          </p:cNvSpPr>
          <p:nvPr/>
        </p:nvSpPr>
        <p:spPr bwMode="auto">
          <a:xfrm rot="-7352346">
            <a:off x="5213350" y="2781301"/>
            <a:ext cx="757237" cy="1731962"/>
          </a:xfrm>
          <a:prstGeom prst="curvedRightArrow">
            <a:avLst>
              <a:gd name="adj1" fmla="val 23560"/>
              <a:gd name="adj2" fmla="val 69305"/>
              <a:gd name="adj3" fmla="val 33333"/>
            </a:avLst>
          </a:prstGeom>
          <a:solidFill>
            <a:srgbClr val="FFFF00"/>
          </a:solidFill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tx1"/>
              </a:buClr>
              <a:buSzPct val="80000"/>
              <a:buFont typeface="Wingdings" panose="05000000000000000000" pitchFamily="2" charset="2"/>
              <a:buChar char="¢"/>
              <a:defRPr kumimoji="1" sz="2800">
                <a:solidFill>
                  <a:schemeClr val="tx2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SzPct val="8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l"/>
              <a:defRPr kumimoji="1" sz="24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tx1"/>
              </a:buClr>
              <a:buSzPct val="6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0000"/>
              <a:buFont typeface="Wingdings" panose="05000000000000000000" pitchFamily="2" charset="2"/>
              <a:buChar char="l"/>
              <a:defRPr kumimoji="1" sz="2000">
                <a:solidFill>
                  <a:schemeClr val="tx1"/>
                </a:solidFill>
                <a:latin typeface="Verdan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kumimoji="0" lang="zh-CN" altLang="en-US" sz="1800">
              <a:solidFill>
                <a:schemeClr val="tx1"/>
              </a:solidFill>
              <a:latin typeface="Times New Roman" panose="02020603050405020304" pitchFamily="18" charset="0"/>
            </a:endParaRPr>
          </a:p>
        </p:txBody>
      </p:sp>
      <p:graphicFrame>
        <p:nvGraphicFramePr>
          <p:cNvPr id="62476" name="Object 12"/>
          <p:cNvGraphicFramePr>
            <a:graphicFrameLocks noChangeAspect="1"/>
          </p:cNvGraphicFramePr>
          <p:nvPr/>
        </p:nvGraphicFramePr>
        <p:xfrm>
          <a:off x="1619250" y="4954588"/>
          <a:ext cx="3240088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8" name="Visio" r:id="rId12" imgW="1562100" imgH="596900" progId="Visio.Drawing.6">
                  <p:embed/>
                </p:oleObj>
              </mc:Choice>
              <mc:Fallback>
                <p:oleObj name="Visio" r:id="rId12" imgW="1562100" imgH="596900" progId="Visio.Drawing.6">
                  <p:embed/>
                  <p:pic>
                    <p:nvPicPr>
                      <p:cNvPr id="62476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954588"/>
                        <a:ext cx="3240088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77" name="AutoShape 13"/>
          <p:cNvCxnSpPr>
            <a:cxnSpLocks noChangeShapeType="1"/>
          </p:cNvCxnSpPr>
          <p:nvPr/>
        </p:nvCxnSpPr>
        <p:spPr bwMode="auto">
          <a:xfrm rot="16200000" flipH="1">
            <a:off x="0" y="4054476"/>
            <a:ext cx="2663825" cy="431800"/>
          </a:xfrm>
          <a:prstGeom prst="bentConnector3">
            <a:avLst>
              <a:gd name="adj1" fmla="val 100056"/>
            </a:avLst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78" name="Object 14"/>
          <p:cNvGraphicFramePr>
            <a:graphicFrameLocks noChangeAspect="1"/>
          </p:cNvGraphicFramePr>
          <p:nvPr/>
        </p:nvGraphicFramePr>
        <p:xfrm>
          <a:off x="1619250" y="4954588"/>
          <a:ext cx="3238500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19" name="Visio" r:id="rId14" imgW="1562100" imgH="596900" progId="Visio.Drawing.6">
                  <p:embed/>
                </p:oleObj>
              </mc:Choice>
              <mc:Fallback>
                <p:oleObj name="Visio" r:id="rId14" imgW="1562100" imgH="596900" progId="Visio.Drawing.6">
                  <p:embed/>
                  <p:pic>
                    <p:nvPicPr>
                      <p:cNvPr id="62478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4954588"/>
                        <a:ext cx="3238500" cy="1209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79" name="AutoShape 15"/>
          <p:cNvCxnSpPr>
            <a:cxnSpLocks noChangeShapeType="1"/>
          </p:cNvCxnSpPr>
          <p:nvPr/>
        </p:nvCxnSpPr>
        <p:spPr bwMode="auto">
          <a:xfrm rot="10800000" flipV="1">
            <a:off x="2339975" y="3694113"/>
            <a:ext cx="417513" cy="1189037"/>
          </a:xfrm>
          <a:prstGeom prst="bentConnector2">
            <a:avLst/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80" name="Object 16"/>
          <p:cNvGraphicFramePr>
            <a:graphicFrameLocks noChangeAspect="1"/>
          </p:cNvGraphicFramePr>
          <p:nvPr/>
        </p:nvGraphicFramePr>
        <p:xfrm>
          <a:off x="4141788" y="4954588"/>
          <a:ext cx="3238500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0" name="Visio" r:id="rId16" imgW="1955800" imgH="736600" progId="Visio.Drawing.6">
                  <p:embed/>
                </p:oleObj>
              </mc:Choice>
              <mc:Fallback>
                <p:oleObj name="Visio" r:id="rId16" imgW="1955800" imgH="736600" progId="Visio.Drawing.6">
                  <p:embed/>
                  <p:pic>
                    <p:nvPicPr>
                      <p:cNvPr id="6248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1788" y="4954588"/>
                        <a:ext cx="3238500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81" name="AutoShape 17"/>
          <p:cNvCxnSpPr>
            <a:cxnSpLocks noChangeShapeType="1"/>
          </p:cNvCxnSpPr>
          <p:nvPr/>
        </p:nvCxnSpPr>
        <p:spPr bwMode="auto">
          <a:xfrm rot="16200000" flipH="1">
            <a:off x="4711701" y="3870325"/>
            <a:ext cx="2017712" cy="7937"/>
          </a:xfrm>
          <a:prstGeom prst="bentConnector3">
            <a:avLst>
              <a:gd name="adj1" fmla="val 49963"/>
            </a:avLst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62482" name="Object 18"/>
          <p:cNvGraphicFramePr>
            <a:graphicFrameLocks noChangeAspect="1"/>
          </p:cNvGraphicFramePr>
          <p:nvPr/>
        </p:nvGraphicFramePr>
        <p:xfrm>
          <a:off x="4141788" y="4954588"/>
          <a:ext cx="3238500" cy="1211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21" name="Visio" r:id="rId18" imgW="1955800" imgH="736600" progId="Visio.Drawing.6">
                  <p:embed/>
                </p:oleObj>
              </mc:Choice>
              <mc:Fallback>
                <p:oleObj name="Visio" r:id="rId18" imgW="1955800" imgH="736600" progId="Visio.Drawing.6">
                  <p:embed/>
                  <p:pic>
                    <p:nvPicPr>
                      <p:cNvPr id="62482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1788" y="4954588"/>
                        <a:ext cx="3238500" cy="1211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483" name="AutoShape 19"/>
          <p:cNvCxnSpPr>
            <a:cxnSpLocks noChangeShapeType="1"/>
          </p:cNvCxnSpPr>
          <p:nvPr/>
        </p:nvCxnSpPr>
        <p:spPr bwMode="auto">
          <a:xfrm flipH="1">
            <a:off x="7380288" y="3694113"/>
            <a:ext cx="1223962" cy="1866900"/>
          </a:xfrm>
          <a:prstGeom prst="bentConnector3">
            <a:avLst>
              <a:gd name="adj1" fmla="val -18676"/>
            </a:avLst>
          </a:prstGeom>
          <a:noFill/>
          <a:ln w="203200">
            <a:solidFill>
              <a:srgbClr val="FF0000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546439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62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9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1" dur="500"/>
                                        <p:tgtEl>
                                          <p:spTgt spid="62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3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624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7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9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624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5" presetID="5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62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9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1" dur="500"/>
                                        <p:tgtEl>
                                          <p:spTgt spid="62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2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36" dur="1000"/>
                                        <p:tgtEl>
                                          <p:spTgt spid="624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3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0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6247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24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53" dur="1000"/>
                                        <p:tgtEl>
                                          <p:spTgt spid="624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55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500" fill="hold"/>
                                        <p:tgtEl>
                                          <p:spTgt spid="6247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624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70" dur="1000"/>
                                        <p:tgtEl>
                                          <p:spTgt spid="624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72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4" dur="500" fill="hold"/>
                                        <p:tgtEl>
                                          <p:spTgt spid="624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500" fill="hold"/>
                                        <p:tgtEl>
                                          <p:spTgt spid="624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62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4" fill="hold" nodeType="after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2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87" dur="1000"/>
                                        <p:tgtEl>
                                          <p:spTgt spid="6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89" presetID="53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91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500" fill="hold"/>
                                        <p:tgtEl>
                                          <p:spTgt spid="624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3" dur="500"/>
                                        <p:tgtEl>
                                          <p:spTgt spid="62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73" grpId="0" animBg="1"/>
      <p:bldP spid="62474" grpId="0" animBg="1"/>
      <p:bldP spid="62475" grpId="0" animBg="1"/>
    </p:bldLst>
  </p:timing>
</p:sld>
</file>

<file path=ppt/theme/theme1.xml><?xml version="1.0" encoding="utf-8"?>
<a:theme xmlns:a="http://schemas.openxmlformats.org/drawingml/2006/main" name="psh3_Print">
  <a:themeElements>
    <a:clrScheme name="psh3_Print 2">
      <a:dk1>
        <a:srgbClr val="000000"/>
      </a:dk1>
      <a:lt1>
        <a:srgbClr val="FFFFFF"/>
      </a:lt1>
      <a:dk2>
        <a:srgbClr val="003366"/>
      </a:dk2>
      <a:lt2>
        <a:srgbClr val="CCCCCC"/>
      </a:lt2>
      <a:accent1>
        <a:srgbClr val="C0C9F6"/>
      </a:accent1>
      <a:accent2>
        <a:srgbClr val="A1B67A"/>
      </a:accent2>
      <a:accent3>
        <a:srgbClr val="FFFFFF"/>
      </a:accent3>
      <a:accent4>
        <a:srgbClr val="000000"/>
      </a:accent4>
      <a:accent5>
        <a:srgbClr val="DCE1FA"/>
      </a:accent5>
      <a:accent6>
        <a:srgbClr val="91A56E"/>
      </a:accent6>
      <a:hlink>
        <a:srgbClr val="789ED0"/>
      </a:hlink>
      <a:folHlink>
        <a:srgbClr val="B2B2B2"/>
      </a:folHlink>
    </a:clrScheme>
    <a:fontScheme name="psh3_Print">
      <a:majorFont>
        <a:latin typeface="Times New Roman"/>
        <a:ea typeface=""/>
        <a:cs typeface=""/>
      </a:majorFont>
      <a:minorFont>
        <a:latin typeface="Verdan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psh3_Print 1">
        <a:dk1>
          <a:srgbClr val="5F5F5F"/>
        </a:dk1>
        <a:lt1>
          <a:srgbClr val="FFFFFF"/>
        </a:lt1>
        <a:dk2>
          <a:srgbClr val="000000"/>
        </a:dk2>
        <a:lt2>
          <a:srgbClr val="DDDDDD"/>
        </a:lt2>
        <a:accent1>
          <a:srgbClr val="C0C0C0"/>
        </a:accent1>
        <a:accent2>
          <a:srgbClr val="EAEAEA"/>
        </a:accent2>
        <a:accent3>
          <a:srgbClr val="FFFFFF"/>
        </a:accent3>
        <a:accent4>
          <a:srgbClr val="505050"/>
        </a:accent4>
        <a:accent5>
          <a:srgbClr val="DCDCDC"/>
        </a:accent5>
        <a:accent6>
          <a:srgbClr val="D4D4D4"/>
        </a:accent6>
        <a:hlink>
          <a:srgbClr val="4D4D4D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2">
        <a:dk1>
          <a:srgbClr val="000000"/>
        </a:dk1>
        <a:lt1>
          <a:srgbClr val="FFFFFF"/>
        </a:lt1>
        <a:dk2>
          <a:srgbClr val="003366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000000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sh3_Print 3">
        <a:dk1>
          <a:srgbClr val="384868"/>
        </a:dk1>
        <a:lt1>
          <a:srgbClr val="FFFFFF"/>
        </a:lt1>
        <a:dk2>
          <a:srgbClr val="000000"/>
        </a:dk2>
        <a:lt2>
          <a:srgbClr val="CCCCCC"/>
        </a:lt2>
        <a:accent1>
          <a:srgbClr val="C0C9F6"/>
        </a:accent1>
        <a:accent2>
          <a:srgbClr val="A1B67A"/>
        </a:accent2>
        <a:accent3>
          <a:srgbClr val="FFFFFF"/>
        </a:accent3>
        <a:accent4>
          <a:srgbClr val="2E3C58"/>
        </a:accent4>
        <a:accent5>
          <a:srgbClr val="DCE1FA"/>
        </a:accent5>
        <a:accent6>
          <a:srgbClr val="91A56E"/>
        </a:accent6>
        <a:hlink>
          <a:srgbClr val="789ED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sh3_Print</Template>
  <TotalTime>0</TotalTime>
  <Words>2964</Words>
  <Application>Microsoft Office PowerPoint</Application>
  <PresentationFormat>全屏显示(4:3)</PresentationFormat>
  <Paragraphs>611</Paragraphs>
  <Slides>57</Slides>
  <Notes>28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7</vt:i4>
      </vt:variant>
    </vt:vector>
  </HeadingPairs>
  <TitlesOfParts>
    <vt:vector size="72" baseType="lpstr">
      <vt:lpstr>굴림</vt:lpstr>
      <vt:lpstr>Malgun Gothic</vt:lpstr>
      <vt:lpstr>MS PGothic</vt:lpstr>
      <vt:lpstr>楷体_GB2312</vt:lpstr>
      <vt:lpstr>宋体</vt:lpstr>
      <vt:lpstr>微软雅黑</vt:lpstr>
      <vt:lpstr>张海山锐谐体2.0-授权联系：Samtype@QQ.com</vt:lpstr>
      <vt:lpstr>Arial</vt:lpstr>
      <vt:lpstr>Lucida Sans</vt:lpstr>
      <vt:lpstr>Tahoma</vt:lpstr>
      <vt:lpstr>Times New Roman</vt:lpstr>
      <vt:lpstr>Verdana</vt:lpstr>
      <vt:lpstr>Wingdings</vt:lpstr>
      <vt:lpstr>psh3_Print</vt:lpstr>
      <vt:lpstr>Visio</vt:lpstr>
      <vt:lpstr>Operating System</vt:lpstr>
      <vt:lpstr>PowerPoint 演示文稿</vt:lpstr>
      <vt:lpstr>几个值得思考的小问题</vt:lpstr>
      <vt:lpstr>What is OS?</vt:lpstr>
      <vt:lpstr>What happens behind “Hello World”</vt:lpstr>
      <vt:lpstr>Processing steps of OS </vt:lpstr>
      <vt:lpstr>Processing steps of OS (cont.) </vt:lpstr>
      <vt:lpstr>PowerPoint 演示文稿</vt:lpstr>
      <vt:lpstr>Concept of Software</vt:lpstr>
      <vt:lpstr>Role of OS in computer system</vt:lpstr>
      <vt:lpstr>Functions of OS</vt:lpstr>
      <vt:lpstr>Architecture of OS</vt:lpstr>
      <vt:lpstr>Architecture of Minix</vt:lpstr>
      <vt:lpstr>Architecture of Win 2k/XP</vt:lpstr>
      <vt:lpstr>Topics of OS</vt:lpstr>
      <vt:lpstr>Topics of OS (cont.)</vt:lpstr>
      <vt:lpstr>My goals in this course</vt:lpstr>
      <vt:lpstr>What about your goals?</vt:lpstr>
      <vt:lpstr>评分规则</vt:lpstr>
      <vt:lpstr>Teaching books and reference</vt:lpstr>
      <vt:lpstr>Teaching books and reference</vt:lpstr>
      <vt:lpstr>Other reference books</vt:lpstr>
      <vt:lpstr>Overview of OS history</vt:lpstr>
      <vt:lpstr>History of OS: Stone Age</vt:lpstr>
      <vt:lpstr>History of OS: Bronze Age</vt:lpstr>
      <vt:lpstr>History of Operating Systems (1)</vt:lpstr>
      <vt:lpstr>FMS: Bronze Age</vt:lpstr>
      <vt:lpstr>History of OS: Industrial Age</vt:lpstr>
      <vt:lpstr>Multics: seed of modern OS</vt:lpstr>
      <vt:lpstr>Multics: seed of modern OS</vt:lpstr>
      <vt:lpstr>Multics: seed of modern OS</vt:lpstr>
      <vt:lpstr>Ken Thompson: I want to play game</vt:lpstr>
      <vt:lpstr>Ken Thompson</vt:lpstr>
      <vt:lpstr>Unix family: more popular than CN&amp;KN</vt:lpstr>
      <vt:lpstr>Linus Torvalds: Just do it</vt:lpstr>
      <vt:lpstr>Compatible and Soft Engineering</vt:lpstr>
      <vt:lpstr>Compatible and Soft Engineering</vt:lpstr>
      <vt:lpstr>History of OS: Golden Age</vt:lpstr>
      <vt:lpstr>Gary Kildall: There was a chance for me…</vt:lpstr>
      <vt:lpstr>Bill Gates &amp; Microsoft</vt:lpstr>
      <vt:lpstr>Steve Jobs &amp; Macintosh</vt:lpstr>
      <vt:lpstr>Future of OS: Nothing Impossible</vt:lpstr>
      <vt:lpstr>Future of OS: Nothing Impossible</vt:lpstr>
      <vt:lpstr>Future of OS: Nothing Impossible</vt:lpstr>
      <vt:lpstr>Future of OS: Nothing Impossible</vt:lpstr>
      <vt:lpstr>The culture of OS and Computing</vt:lpstr>
      <vt:lpstr>三足鼎立</vt:lpstr>
      <vt:lpstr>Tizen is, </vt:lpstr>
      <vt:lpstr>Industry Support</vt:lpstr>
      <vt:lpstr>Tizen Open Source Information</vt:lpstr>
      <vt:lpstr>History of OS in CHINA</vt:lpstr>
      <vt:lpstr>PowerPoint 演示文稿</vt:lpstr>
      <vt:lpstr>PowerPoint 演示文稿</vt:lpstr>
      <vt:lpstr>There is a saying</vt:lpstr>
      <vt:lpstr>PowerPoint 演示文稿</vt:lpstr>
      <vt:lpstr>PowerPoint 演示文稿</vt:lpstr>
      <vt:lpstr>Thanks for your time! Questions &amp; Answ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1-02-22T05:13:54Z</dcterms:created>
  <dcterms:modified xsi:type="dcterms:W3CDTF">2021-02-22T05:14:03Z</dcterms:modified>
</cp:coreProperties>
</file>